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6CEF4D" w14:textId="2134087B" w:rsidR="006C4314" w:rsidRDefault="004671DA" w:rsidP="006C4314">
      <w:pPr>
        <w:pStyle w:val="2"/>
      </w:pPr>
      <w:r>
        <w:rPr>
          <w:rFonts w:hint="eastAsia"/>
        </w:rPr>
        <w:t>概述</w:t>
      </w:r>
    </w:p>
    <w:p w14:paraId="00ED5801" w14:textId="74020CAB" w:rsidR="00DD0B75" w:rsidRDefault="00DD0B75" w:rsidP="00DD0B75">
      <w:pPr>
        <w:pStyle w:val="3"/>
      </w:pPr>
      <w:r>
        <w:rPr>
          <w:rFonts w:hint="eastAsia"/>
        </w:rPr>
        <w:t>相关插件</w:t>
      </w:r>
    </w:p>
    <w:p w14:paraId="64D75C66" w14:textId="05FA6F5C" w:rsidR="00DD0B75" w:rsidRPr="00C3323B" w:rsidRDefault="00C3323B" w:rsidP="00EA0496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要插件</w:t>
      </w:r>
      <w:r w:rsidRPr="00C3323B">
        <w:rPr>
          <w:rFonts w:ascii="Tahoma" w:eastAsia="微软雅黑" w:hAnsi="Tahoma" w:hint="eastAsia"/>
          <w:kern w:val="0"/>
          <w:sz w:val="22"/>
        </w:rPr>
        <w:t>：</w:t>
      </w:r>
    </w:p>
    <w:p w14:paraId="71823858" w14:textId="738ED271" w:rsidR="00DD0B75" w:rsidRDefault="00EA0496" w:rsidP="00C3323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3323B">
        <w:rPr>
          <w:rFonts w:ascii="Tahoma" w:eastAsia="微软雅黑" w:hAnsi="Tahoma" w:hint="eastAsia"/>
          <w:kern w:val="0"/>
          <w:sz w:val="22"/>
        </w:rPr>
        <w:tab/>
      </w:r>
      <w:r w:rsidRPr="00C3323B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EA0496">
        <w:rPr>
          <w:rFonts w:ascii="Tahoma" w:eastAsia="微软雅黑" w:hAnsi="Tahoma"/>
          <w:kern w:val="0"/>
          <w:sz w:val="22"/>
        </w:rPr>
        <w:t>Drill_LayerCommandThread</w:t>
      </w:r>
      <w:proofErr w:type="spellEnd"/>
      <w:r w:rsidRPr="00C3323B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C3323B">
        <w:rPr>
          <w:rFonts w:ascii="Tahoma" w:eastAsia="微软雅黑" w:hAnsi="Tahoma" w:hint="eastAsia"/>
          <w:kern w:val="0"/>
          <w:sz w:val="22"/>
        </w:rPr>
        <w:tab/>
      </w:r>
      <w:r w:rsidRPr="00EA0496">
        <w:rPr>
          <w:rFonts w:ascii="Tahoma" w:eastAsia="微软雅黑" w:hAnsi="Tahoma"/>
          <w:kern w:val="0"/>
          <w:sz w:val="22"/>
        </w:rPr>
        <w:t>地图</w:t>
      </w:r>
      <w:r w:rsidRPr="00EA0496">
        <w:rPr>
          <w:rFonts w:ascii="Tahoma" w:eastAsia="微软雅黑" w:hAnsi="Tahoma"/>
          <w:kern w:val="0"/>
          <w:sz w:val="22"/>
        </w:rPr>
        <w:t>-</w:t>
      </w:r>
      <w:r w:rsidRPr="00EA0496">
        <w:rPr>
          <w:rFonts w:ascii="Tahoma" w:eastAsia="微软雅黑" w:hAnsi="Tahoma"/>
          <w:kern w:val="0"/>
          <w:sz w:val="22"/>
        </w:rPr>
        <w:t>多线程</w:t>
      </w:r>
    </w:p>
    <w:p w14:paraId="4EAE2E04" w14:textId="3ADD9025" w:rsidR="00EA0496" w:rsidRPr="00C3323B" w:rsidRDefault="00EA0496" w:rsidP="00C3323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3323B">
        <w:rPr>
          <w:rFonts w:ascii="Tahoma" w:eastAsia="微软雅黑" w:hAnsi="Tahoma" w:hint="eastAsia"/>
          <w:kern w:val="0"/>
          <w:sz w:val="22"/>
        </w:rPr>
        <w:tab/>
      </w:r>
      <w:r w:rsidRPr="00C3323B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EA0496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EA0496">
        <w:rPr>
          <w:rFonts w:ascii="Tahoma" w:eastAsia="微软雅黑" w:hAnsi="Tahoma"/>
          <w:kern w:val="0"/>
          <w:sz w:val="22"/>
        </w:rPr>
        <w:t>CommandThread</w:t>
      </w:r>
      <w:proofErr w:type="spellEnd"/>
      <w:r w:rsidRPr="00C3323B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C3323B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EA0496">
        <w:rPr>
          <w:rFonts w:ascii="Tahoma" w:eastAsia="微软雅黑" w:hAnsi="Tahoma"/>
          <w:kern w:val="0"/>
          <w:sz w:val="22"/>
        </w:rPr>
        <w:t>-</w:t>
      </w:r>
      <w:r w:rsidRPr="00EA0496">
        <w:rPr>
          <w:rFonts w:ascii="Tahoma" w:eastAsia="微软雅黑" w:hAnsi="Tahoma"/>
          <w:kern w:val="0"/>
          <w:sz w:val="22"/>
        </w:rPr>
        <w:t>多线程</w:t>
      </w:r>
    </w:p>
    <w:p w14:paraId="756DAA18" w14:textId="5926C796" w:rsidR="00931F9B" w:rsidRPr="00931F9B" w:rsidRDefault="00A439AF" w:rsidP="00931F9B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 w:rsidRPr="00931F9B">
        <w:rPr>
          <w:rFonts w:ascii="Tahoma" w:eastAsia="微软雅黑" w:hAnsi="Tahoma" w:hint="eastAsia"/>
          <w:kern w:val="0"/>
          <w:sz w:val="22"/>
        </w:rPr>
        <w:t>公共事件</w:t>
      </w:r>
      <w:r w:rsidR="003840F1" w:rsidRPr="00931F9B">
        <w:rPr>
          <w:rFonts w:ascii="Tahoma" w:eastAsia="微软雅黑" w:hAnsi="Tahoma" w:hint="eastAsia"/>
          <w:kern w:val="0"/>
          <w:sz w:val="22"/>
        </w:rPr>
        <w:t>包含三种分类情况，</w:t>
      </w:r>
      <w:r w:rsidR="00961FAB">
        <w:rPr>
          <w:rFonts w:ascii="Tahoma" w:eastAsia="微软雅黑" w:hAnsi="Tahoma" w:hint="eastAsia"/>
          <w:kern w:val="0"/>
          <w:sz w:val="22"/>
        </w:rPr>
        <w:t>对应后面章节：</w:t>
      </w:r>
      <w:hyperlink w:anchor="_多线程" w:history="1">
        <w:r w:rsidR="00961FAB" w:rsidRPr="00961FAB">
          <w:rPr>
            <w:rStyle w:val="a4"/>
            <w:rFonts w:ascii="Tahoma" w:eastAsia="微软雅黑" w:hAnsi="Tahoma" w:hint="eastAsia"/>
            <w:kern w:val="0"/>
            <w:sz w:val="22"/>
          </w:rPr>
          <w:t>多线程</w:t>
        </w:r>
      </w:hyperlink>
      <w:r w:rsidR="00961FAB">
        <w:rPr>
          <w:rFonts w:ascii="Tahoma" w:eastAsia="微软雅黑" w:hAnsi="Tahoma" w:hint="eastAsia"/>
          <w:kern w:val="0"/>
          <w:sz w:val="22"/>
        </w:rPr>
        <w:t>，</w:t>
      </w:r>
      <w:hyperlink w:anchor="_执行渠道" w:history="1">
        <w:r w:rsidR="00961FAB" w:rsidRPr="00961FAB">
          <w:rPr>
            <w:rStyle w:val="a4"/>
            <w:rFonts w:ascii="Tahoma" w:eastAsia="微软雅黑" w:hAnsi="Tahoma" w:hint="eastAsia"/>
            <w:kern w:val="0"/>
            <w:sz w:val="22"/>
          </w:rPr>
          <w:t>执行渠道</w:t>
        </w:r>
      </w:hyperlink>
      <w:r w:rsidR="00961FAB">
        <w:rPr>
          <w:rFonts w:ascii="Tahoma" w:eastAsia="微软雅黑" w:hAnsi="Tahoma"/>
          <w:kern w:val="0"/>
          <w:sz w:val="22"/>
        </w:rPr>
        <w:t xml:space="preserve"> </w:t>
      </w:r>
      <w:r w:rsidR="00961FAB">
        <w:rPr>
          <w:rFonts w:ascii="Tahoma" w:eastAsia="微软雅黑" w:hAnsi="Tahoma" w:hint="eastAsia"/>
          <w:kern w:val="0"/>
          <w:sz w:val="22"/>
        </w:rPr>
        <w:t>。</w:t>
      </w:r>
    </w:p>
    <w:p w14:paraId="72D5F1E8" w14:textId="45E175B6" w:rsidR="00A439AF" w:rsidRPr="00931F9B" w:rsidRDefault="003840F1" w:rsidP="00931F9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31F9B">
        <w:rPr>
          <w:rFonts w:ascii="Tahoma" w:eastAsia="微软雅黑" w:hAnsi="Tahoma" w:hint="eastAsia"/>
          <w:kern w:val="0"/>
          <w:sz w:val="22"/>
        </w:rPr>
        <w:t>如果不仔细区分，</w:t>
      </w:r>
      <w:r w:rsidR="00A439AF" w:rsidRPr="00931F9B">
        <w:rPr>
          <w:rFonts w:ascii="Tahoma" w:eastAsia="微软雅黑" w:hAnsi="Tahoma" w:hint="eastAsia"/>
          <w:kern w:val="0"/>
          <w:sz w:val="22"/>
        </w:rPr>
        <w:t>很容易混淆概念，</w:t>
      </w:r>
      <w:r w:rsidR="007628AA" w:rsidRPr="00931F9B">
        <w:rPr>
          <w:rFonts w:ascii="Tahoma" w:eastAsia="微软雅黑" w:hAnsi="Tahoma" w:hint="eastAsia"/>
          <w:kern w:val="0"/>
          <w:sz w:val="22"/>
        </w:rPr>
        <w:t>该文档</w:t>
      </w:r>
      <w:r w:rsidR="00A439AF" w:rsidRPr="00931F9B">
        <w:rPr>
          <w:rFonts w:ascii="Tahoma" w:eastAsia="微软雅黑" w:hAnsi="Tahoma" w:hint="eastAsia"/>
          <w:kern w:val="0"/>
          <w:sz w:val="22"/>
        </w:rPr>
        <w:t>需要反复阅读才能理解。</w:t>
      </w:r>
    </w:p>
    <w:p w14:paraId="1B0D933B" w14:textId="0EB6F316" w:rsidR="00A439AF" w:rsidRDefault="00FD7664" w:rsidP="00931F9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5656" w:dyaOrig="4351" w14:anchorId="607489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8pt;height:199.2pt" o:ole="">
            <v:imagedata r:id="rId8" o:title=""/>
          </v:shape>
          <o:OLEObject Type="Embed" ProgID="Visio.Drawing.15" ShapeID="_x0000_i1025" DrawAspect="Content" ObjectID="_1771330875" r:id="rId9"/>
        </w:object>
      </w:r>
    </w:p>
    <w:p w14:paraId="1B8482A1" w14:textId="77777777" w:rsidR="006B0CA9" w:rsidRDefault="006B0CA9" w:rsidP="006B0CA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210D0784" w14:textId="77777777" w:rsidR="006B0CA9" w:rsidRPr="00762E76" w:rsidRDefault="006B0CA9" w:rsidP="006B0CA9">
      <w:pPr>
        <w:pStyle w:val="3"/>
      </w:pPr>
      <w:r w:rsidRPr="00762E76">
        <w:rPr>
          <w:rFonts w:hint="eastAsia"/>
        </w:rPr>
        <w:t>名词索引</w:t>
      </w:r>
    </w:p>
    <w:p w14:paraId="0BE61AAA" w14:textId="77777777" w:rsidR="006B0CA9" w:rsidRDefault="006B0CA9" w:rsidP="006B0CA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6B0CA9" w14:paraId="35D7E27F" w14:textId="77777777" w:rsidTr="00191E10">
        <w:tc>
          <w:tcPr>
            <w:tcW w:w="2093" w:type="dxa"/>
            <w:shd w:val="clear" w:color="auto" w:fill="D9D9D9" w:themeFill="background1" w:themeFillShade="D9"/>
          </w:tcPr>
          <w:p w14:paraId="159998B8" w14:textId="363CCADC" w:rsidR="006B0CA9" w:rsidRDefault="00D75791" w:rsidP="00191E10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串行与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并行</w:t>
            </w:r>
          </w:p>
        </w:tc>
        <w:tc>
          <w:tcPr>
            <w:tcW w:w="6429" w:type="dxa"/>
          </w:tcPr>
          <w:p w14:paraId="058C8CDC" w14:textId="77777777" w:rsidR="006B0CA9" w:rsidRDefault="00000000" w:rsidP="00191E10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串行" w:history="1">
              <w:r w:rsidR="00D75791" w:rsidRPr="00D7579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串行</w:t>
              </w:r>
            </w:hyperlink>
            <w:r w:rsidR="00D7579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并行" w:history="1">
              <w:r w:rsidR="00D75791" w:rsidRPr="00D7579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并行</w:t>
              </w:r>
            </w:hyperlink>
            <w:r w:rsidR="00D7579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40847DB8" w14:textId="0C717E2C" w:rsidR="00D75791" w:rsidRDefault="00000000" w:rsidP="00191E10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地图事件" w:history="1">
              <w:r w:rsidR="00D75791" w:rsidRPr="00D7579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地图事件</w:t>
              </w:r>
            </w:hyperlink>
            <w:r w:rsidR="00D7579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战斗事件" w:history="1">
              <w:r w:rsidR="00D75791" w:rsidRPr="00D7579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战斗事件</w:t>
              </w:r>
            </w:hyperlink>
            <w:r w:rsidR="00D7579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对话框阻塞" w:history="1">
              <w:r w:rsidR="00D75791" w:rsidRPr="00D7579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对话框阻塞</w:t>
              </w:r>
            </w:hyperlink>
            <w:r w:rsidR="00D7579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6B0CA9" w14:paraId="4F5307BE" w14:textId="77777777" w:rsidTr="00191E10">
        <w:tc>
          <w:tcPr>
            <w:tcW w:w="2093" w:type="dxa"/>
            <w:shd w:val="clear" w:color="auto" w:fill="D9D9D9" w:themeFill="background1" w:themeFillShade="D9"/>
          </w:tcPr>
          <w:p w14:paraId="3618F622" w14:textId="37F335FA" w:rsidR="006B0CA9" w:rsidRDefault="00D75791" w:rsidP="00191E10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公共事件</w:t>
            </w:r>
          </w:p>
        </w:tc>
        <w:tc>
          <w:tcPr>
            <w:tcW w:w="6429" w:type="dxa"/>
          </w:tcPr>
          <w:p w14:paraId="76A74194" w14:textId="3FA37340" w:rsidR="006B0CA9" w:rsidRDefault="00000000" w:rsidP="00191E10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多线程" w:history="1">
              <w:r w:rsidR="00D75791" w:rsidRPr="00D7579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多线程</w:t>
              </w:r>
            </w:hyperlink>
            <w:r w:rsidR="00D7579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执行渠道" w:history="1">
              <w:r w:rsidR="00D75791" w:rsidRPr="00D7579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执行渠道</w:t>
              </w:r>
            </w:hyperlink>
            <w:r w:rsidR="00D7579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098BB2B2" w14:textId="37C6BAD2" w:rsidR="00D75791" w:rsidRPr="00FB2241" w:rsidRDefault="00000000" w:rsidP="00191E10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2）事件指令执行" w:history="1">
              <w:r w:rsidR="00D75791" w:rsidRPr="00D7579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事件指令执行</w:t>
              </w:r>
            </w:hyperlink>
            <w:r w:rsidR="00D7579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3）自身触发条件执行" w:history="1">
              <w:r w:rsidR="00D75791" w:rsidRPr="00D7579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自身触发条件执行</w:t>
              </w:r>
            </w:hyperlink>
            <w:r w:rsidR="00D7579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4）技能执行" w:history="1">
              <w:r w:rsidR="00D75791" w:rsidRPr="00D7579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技能执行</w:t>
              </w:r>
            </w:hyperlink>
            <w:r w:rsidR="00D7579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5）插件执行" w:history="1">
              <w:r w:rsidR="00D75791" w:rsidRPr="00D7579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插件执行</w:t>
              </w:r>
            </w:hyperlink>
            <w:r w:rsidR="00D7579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5CDCE368" w14:textId="77777777" w:rsidR="006B0CA9" w:rsidRPr="006B0CA9" w:rsidRDefault="006B0CA9" w:rsidP="006B0CA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40336615" w14:textId="0EE01710" w:rsidR="00931F9B" w:rsidRDefault="00931F9B" w:rsidP="00931F9B">
      <w:pPr>
        <w:widowControl/>
        <w:jc w:val="left"/>
      </w:pPr>
      <w:r>
        <w:br w:type="page"/>
      </w:r>
    </w:p>
    <w:p w14:paraId="74DEB9BA" w14:textId="49AA2D8C" w:rsidR="004671DA" w:rsidRPr="004671DA" w:rsidRDefault="004671DA" w:rsidP="004671DA">
      <w:pPr>
        <w:pStyle w:val="2"/>
      </w:pPr>
      <w:bookmarkStart w:id="0" w:name="_串行与并行"/>
      <w:bookmarkEnd w:id="0"/>
      <w:proofErr w:type="gramStart"/>
      <w:r>
        <w:rPr>
          <w:rFonts w:hint="eastAsia"/>
        </w:rPr>
        <w:lastRenderedPageBreak/>
        <w:t>串行与</w:t>
      </w:r>
      <w:proofErr w:type="gramEnd"/>
      <w:r>
        <w:rPr>
          <w:rFonts w:hint="eastAsia"/>
        </w:rPr>
        <w:t>并行</w:t>
      </w:r>
    </w:p>
    <w:p w14:paraId="416D6851" w14:textId="611CE595" w:rsidR="00A439AF" w:rsidRDefault="004E6CD9" w:rsidP="004671DA">
      <w:pPr>
        <w:pStyle w:val="3"/>
      </w:pPr>
      <w:r>
        <w:rPr>
          <w:rFonts w:hint="eastAsia"/>
        </w:rPr>
        <w:t>定义</w:t>
      </w:r>
    </w:p>
    <w:p w14:paraId="2301795D" w14:textId="60C429E8" w:rsidR="0049212D" w:rsidRDefault="0023352A" w:rsidP="00F074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" w:name="串行"/>
      <w:r w:rsidRPr="0023352A">
        <w:rPr>
          <w:rFonts w:ascii="Tahoma" w:eastAsia="微软雅黑" w:hAnsi="Tahoma" w:hint="eastAsia"/>
          <w:b/>
          <w:bCs/>
          <w:kern w:val="0"/>
          <w:sz w:val="22"/>
        </w:rPr>
        <w:t>串行</w:t>
      </w:r>
      <w:bookmarkEnd w:id="1"/>
      <w:r w:rsidRPr="0023352A">
        <w:rPr>
          <w:rFonts w:ascii="Tahoma" w:eastAsia="微软雅黑" w:hAnsi="Tahoma" w:hint="eastAsia"/>
          <w:kern w:val="0"/>
          <w:sz w:val="22"/>
        </w:rPr>
        <w:t>：是指指令必须按照顺序依次执行，如果途中出现了等待的情况，那么指令都会被阻塞，必须等到</w:t>
      </w:r>
      <w:r w:rsidR="000E687E">
        <w:rPr>
          <w:rFonts w:ascii="Tahoma" w:eastAsia="微软雅黑" w:hAnsi="Tahoma" w:hint="eastAsia"/>
          <w:kern w:val="0"/>
          <w:sz w:val="22"/>
        </w:rPr>
        <w:t xml:space="preserve"> </w:t>
      </w:r>
      <w:r w:rsidR="000E687E">
        <w:rPr>
          <w:rFonts w:ascii="Tahoma" w:eastAsia="微软雅黑" w:hAnsi="Tahoma" w:hint="eastAsia"/>
          <w:kern w:val="0"/>
          <w:sz w:val="22"/>
        </w:rPr>
        <w:t>指令完成后</w:t>
      </w:r>
      <w:r w:rsidR="000E687E">
        <w:rPr>
          <w:rFonts w:ascii="Tahoma" w:eastAsia="微软雅黑" w:hAnsi="Tahoma" w:hint="eastAsia"/>
          <w:kern w:val="0"/>
          <w:sz w:val="22"/>
        </w:rPr>
        <w:t xml:space="preserve"> </w:t>
      </w:r>
      <w:r w:rsidRPr="0023352A">
        <w:rPr>
          <w:rFonts w:ascii="Tahoma" w:eastAsia="微软雅黑" w:hAnsi="Tahoma" w:hint="eastAsia"/>
          <w:kern w:val="0"/>
          <w:sz w:val="22"/>
        </w:rPr>
        <w:t>才能执行下一条指令。</w:t>
      </w:r>
    </w:p>
    <w:p w14:paraId="416893F0" w14:textId="0AF3E024" w:rsidR="0049212D" w:rsidRPr="0049212D" w:rsidRDefault="00342ADC" w:rsidP="00F074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49212D">
        <w:rPr>
          <w:rFonts w:ascii="Tahoma" w:eastAsia="微软雅黑" w:hAnsi="Tahoma" w:hint="eastAsia"/>
          <w:kern w:val="0"/>
          <w:sz w:val="22"/>
        </w:rPr>
        <w:t>比如地图事件中的</w:t>
      </w:r>
      <w:r w:rsidR="0049212D">
        <w:rPr>
          <w:rFonts w:ascii="Tahoma" w:eastAsia="微软雅黑" w:hAnsi="Tahoma" w:hint="eastAsia"/>
          <w:kern w:val="0"/>
          <w:sz w:val="22"/>
        </w:rPr>
        <w:t xml:space="preserve"> </w:t>
      </w:r>
      <w:r w:rsidR="0049212D">
        <w:rPr>
          <w:rFonts w:ascii="Tahoma" w:eastAsia="微软雅黑" w:hAnsi="Tahoma" w:hint="eastAsia"/>
          <w:kern w:val="0"/>
          <w:sz w:val="22"/>
        </w:rPr>
        <w:t>自动执行、确定键</w:t>
      </w:r>
      <w:r w:rsidR="0049212D">
        <w:rPr>
          <w:rFonts w:ascii="Tahoma" w:eastAsia="微软雅黑" w:hAnsi="Tahoma" w:hint="eastAsia"/>
          <w:kern w:val="0"/>
          <w:sz w:val="22"/>
        </w:rPr>
        <w:t xml:space="preserve"> </w:t>
      </w:r>
      <w:r w:rsidR="0049212D">
        <w:rPr>
          <w:rFonts w:ascii="Tahoma" w:eastAsia="微软雅黑" w:hAnsi="Tahoma" w:hint="eastAsia"/>
          <w:kern w:val="0"/>
          <w:sz w:val="22"/>
        </w:rPr>
        <w:t>的执行过程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86783F3" w14:textId="22B7268B" w:rsidR="006C4314" w:rsidRDefault="00A439AF" w:rsidP="003F22A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11269" w:dyaOrig="3277" w14:anchorId="76D2B49E">
          <v:shape id="_x0000_i1026" type="#_x0000_t75" style="width:387.6pt;height:112.8pt" o:ole="">
            <v:imagedata r:id="rId10" o:title=""/>
          </v:shape>
          <o:OLEObject Type="Embed" ProgID="Visio.Drawing.15" ShapeID="_x0000_i1026" DrawAspect="Content" ObjectID="_1771330876" r:id="rId11"/>
        </w:object>
      </w:r>
    </w:p>
    <w:p w14:paraId="31FFA9D1" w14:textId="77E75141" w:rsidR="003F22A5" w:rsidRDefault="003F22A5" w:rsidP="00F074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" w:name="并行"/>
      <w:r w:rsidRPr="003F22A5">
        <w:rPr>
          <w:rFonts w:ascii="Tahoma" w:eastAsia="微软雅黑" w:hAnsi="Tahoma" w:hint="eastAsia"/>
          <w:b/>
          <w:bCs/>
          <w:kern w:val="0"/>
          <w:sz w:val="22"/>
        </w:rPr>
        <w:t>并行</w:t>
      </w:r>
      <w:bookmarkEnd w:id="2"/>
      <w:r w:rsidRPr="003F22A5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指指令可以在同一个时间中，分别执行。指令之间相互独立，互不干扰。</w:t>
      </w:r>
    </w:p>
    <w:p w14:paraId="00252D5E" w14:textId="1D6C5B40" w:rsidR="0049212D" w:rsidRDefault="00342ADC" w:rsidP="00F074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49212D">
        <w:rPr>
          <w:rFonts w:ascii="Tahoma" w:eastAsia="微软雅黑" w:hAnsi="Tahoma" w:hint="eastAsia"/>
          <w:kern w:val="0"/>
          <w:sz w:val="22"/>
        </w:rPr>
        <w:t>比如地图事件中的</w:t>
      </w:r>
      <w:r w:rsidR="0049212D">
        <w:rPr>
          <w:rFonts w:ascii="Tahoma" w:eastAsia="微软雅黑" w:hAnsi="Tahoma" w:hint="eastAsia"/>
          <w:kern w:val="0"/>
          <w:sz w:val="22"/>
        </w:rPr>
        <w:t xml:space="preserve"> </w:t>
      </w:r>
      <w:r w:rsidR="0049212D">
        <w:rPr>
          <w:rFonts w:ascii="Tahoma" w:eastAsia="微软雅黑" w:hAnsi="Tahoma" w:hint="eastAsia"/>
          <w:kern w:val="0"/>
          <w:sz w:val="22"/>
        </w:rPr>
        <w:t>并行处理</w:t>
      </w:r>
      <w:r w:rsidR="0049212D">
        <w:rPr>
          <w:rFonts w:ascii="Tahoma" w:eastAsia="微软雅黑" w:hAnsi="Tahoma" w:hint="eastAsia"/>
          <w:kern w:val="0"/>
          <w:sz w:val="22"/>
        </w:rPr>
        <w:t xml:space="preserve"> </w:t>
      </w:r>
      <w:r w:rsidR="0049212D">
        <w:rPr>
          <w:rFonts w:ascii="Tahoma" w:eastAsia="微软雅黑" w:hAnsi="Tahoma" w:hint="eastAsia"/>
          <w:kern w:val="0"/>
          <w:sz w:val="22"/>
        </w:rPr>
        <w:t>的执行过程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1F3E3637" w14:textId="54B87CD9" w:rsidR="003F22A5" w:rsidRDefault="00A439AF" w:rsidP="003F22A5">
      <w:pPr>
        <w:widowControl/>
        <w:adjustRightInd w:val="0"/>
        <w:snapToGrid w:val="0"/>
        <w:spacing w:after="200"/>
        <w:jc w:val="center"/>
      </w:pPr>
      <w:r>
        <w:object w:dxaOrig="5389" w:dyaOrig="3277" w14:anchorId="5B6CE453">
          <v:shape id="_x0000_i1027" type="#_x0000_t75" style="width:236.4pt;height:143.4pt" o:ole="">
            <v:imagedata r:id="rId12" o:title=""/>
          </v:shape>
          <o:OLEObject Type="Embed" ProgID="Visio.Drawing.15" ShapeID="_x0000_i1027" DrawAspect="Content" ObjectID="_1771330877" r:id="rId13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BD6D3F" w14:paraId="7AD01259" w14:textId="77777777" w:rsidTr="00BD6D3F">
        <w:tc>
          <w:tcPr>
            <w:tcW w:w="8522" w:type="dxa"/>
            <w:shd w:val="clear" w:color="auto" w:fill="DEEAF6" w:themeFill="accent1" w:themeFillTint="33"/>
          </w:tcPr>
          <w:p w14:paraId="12B3B6D5" w14:textId="77777777" w:rsidR="00BD6D3F" w:rsidRDefault="00BD6D3F" w:rsidP="00BD6D3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F22A5">
              <w:rPr>
                <w:rFonts w:ascii="Tahoma" w:eastAsia="微软雅黑" w:hAnsi="Tahoma" w:hint="eastAsia"/>
                <w:kern w:val="0"/>
                <w:sz w:val="22"/>
              </w:rPr>
              <w:t>注意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串行和并行是对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4C5493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事件页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而言的，事件页与事件页之间可以并行或串行。</w:t>
            </w:r>
          </w:p>
          <w:p w14:paraId="1379CD7E" w14:textId="7901188A" w:rsidR="00BD6D3F" w:rsidRDefault="00BD6D3F" w:rsidP="00BD6D3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事件页自身中的所有指令，都必须从上往下按顺序依次执行。</w:t>
            </w:r>
          </w:p>
          <w:p w14:paraId="7FF1D046" w14:textId="504C578D" w:rsidR="00BD6D3F" w:rsidRPr="00BD6D3F" w:rsidRDefault="00BD6D3F" w:rsidP="00BD6D3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另外，</w:t>
            </w:r>
            <w:r w:rsidRPr="00F0748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对话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事件指令是特殊的指令体，只要执行对话框，就会强制串行，阻塞其他所有事件的线程，这里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并行串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不包含该指令体造成的影响。</w:t>
            </w:r>
          </w:p>
        </w:tc>
      </w:tr>
    </w:tbl>
    <w:p w14:paraId="449A85A5" w14:textId="77777777" w:rsidR="00BD6D3F" w:rsidRPr="003F22A5" w:rsidRDefault="00BD6D3F" w:rsidP="00BD6D3F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19B35610" w14:textId="211DD761" w:rsidR="00931F9B" w:rsidRDefault="003F22A5" w:rsidP="00931F9B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3F22A5">
        <w:rPr>
          <w:rFonts w:ascii="Tahoma" w:eastAsia="微软雅黑" w:hAnsi="Tahoma"/>
          <w:kern w:val="0"/>
          <w:sz w:val="22"/>
        </w:rPr>
        <w:br w:type="page"/>
      </w:r>
    </w:p>
    <w:p w14:paraId="1D50E088" w14:textId="702F1860" w:rsidR="00C55804" w:rsidRDefault="00C55804" w:rsidP="00C55804">
      <w:pPr>
        <w:pStyle w:val="3"/>
      </w:pPr>
      <w:r>
        <w:rPr>
          <w:rFonts w:hint="eastAsia"/>
        </w:rPr>
        <w:lastRenderedPageBreak/>
        <w:t>事件</w:t>
      </w:r>
    </w:p>
    <w:p w14:paraId="7F112D02" w14:textId="77777777" w:rsidR="00462BE0" w:rsidRDefault="00C55804" w:rsidP="00462BE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" w:name="地图事件"/>
      <w:r w:rsidRPr="0061062B">
        <w:rPr>
          <w:rFonts w:ascii="Tahoma" w:eastAsia="微软雅黑" w:hAnsi="Tahoma" w:hint="eastAsia"/>
          <w:b/>
          <w:bCs/>
          <w:kern w:val="0"/>
          <w:sz w:val="22"/>
        </w:rPr>
        <w:t>地图事件</w:t>
      </w:r>
      <w:bookmarkEnd w:id="3"/>
      <w:r>
        <w:rPr>
          <w:rFonts w:ascii="Tahoma" w:eastAsia="微软雅黑" w:hAnsi="Tahoma" w:hint="eastAsia"/>
          <w:kern w:val="0"/>
          <w:sz w:val="22"/>
        </w:rPr>
        <w:t>：即地图界面中的事件，在地图中双击即可放置一个事件。</w:t>
      </w:r>
    </w:p>
    <w:p w14:paraId="7CAB24F8" w14:textId="13DF7827" w:rsidR="00C55804" w:rsidRDefault="00C55804" w:rsidP="00C5580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事件有行走图、坐标、自主移动、触发条件等各个属性。</w:t>
      </w:r>
    </w:p>
    <w:p w14:paraId="4CB63860" w14:textId="77777777" w:rsidR="00C55804" w:rsidRDefault="00C55804" w:rsidP="00C5580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A7F1312" wp14:editId="180B4899">
            <wp:extent cx="4770120" cy="141679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91680" cy="1423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70ED5" w14:textId="77777777" w:rsidR="00462BE0" w:rsidRDefault="00C55804" w:rsidP="00462BE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" w:name="战斗事件"/>
      <w:r w:rsidRPr="0061062B">
        <w:rPr>
          <w:rFonts w:ascii="Tahoma" w:eastAsia="微软雅黑" w:hAnsi="Tahoma" w:hint="eastAsia"/>
          <w:b/>
          <w:bCs/>
          <w:kern w:val="0"/>
          <w:sz w:val="22"/>
        </w:rPr>
        <w:t>战斗事件</w:t>
      </w:r>
      <w:bookmarkEnd w:id="4"/>
      <w:r>
        <w:rPr>
          <w:rFonts w:ascii="Tahoma" w:eastAsia="微软雅黑" w:hAnsi="Tahoma" w:hint="eastAsia"/>
          <w:kern w:val="0"/>
          <w:sz w:val="22"/>
        </w:rPr>
        <w:t>：即战斗界面中的事件，在敌群中进行设置。</w:t>
      </w:r>
    </w:p>
    <w:p w14:paraId="059DA580" w14:textId="50F89272" w:rsidR="00C55804" w:rsidRDefault="00C55804" w:rsidP="00C5580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战斗事件没有并行的能力，并且触发条件都是根据战斗阻塞串行的流程进行的。</w:t>
      </w:r>
    </w:p>
    <w:p w14:paraId="0BE2E530" w14:textId="77777777" w:rsidR="00C55804" w:rsidRDefault="00C55804" w:rsidP="00C5580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3ECCBC2" wp14:editId="2E519177">
            <wp:extent cx="4019550" cy="1750869"/>
            <wp:effectExtent l="0" t="0" r="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53820" cy="1765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F24D5" w14:textId="4EBCEEEB" w:rsidR="00C55804" w:rsidRDefault="00C55804" w:rsidP="003F22A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B494640" w14:textId="45190EF8" w:rsidR="00C55804" w:rsidRDefault="00C55804" w:rsidP="003F22A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362D08C" w14:textId="1C58745B" w:rsidR="0013102E" w:rsidRDefault="0013102E" w:rsidP="0013102E">
      <w:pPr>
        <w:pStyle w:val="3"/>
      </w:pPr>
      <w:bookmarkStart w:id="5" w:name="_对话框阻塞"/>
      <w:bookmarkEnd w:id="5"/>
      <w:r>
        <w:rPr>
          <w:rFonts w:hint="eastAsia"/>
        </w:rPr>
        <w:lastRenderedPageBreak/>
        <w:t>对话框阻塞</w:t>
      </w:r>
    </w:p>
    <w:p w14:paraId="4328AA04" w14:textId="77777777" w:rsidR="00DB476B" w:rsidRDefault="0013102E" w:rsidP="00DB476B">
      <w:pPr>
        <w:snapToGrid w:val="0"/>
        <w:rPr>
          <w:rFonts w:ascii="Tahoma" w:eastAsia="微软雅黑" w:hAnsi="Tahoma"/>
          <w:kern w:val="0"/>
          <w:sz w:val="22"/>
        </w:rPr>
      </w:pPr>
      <w:r w:rsidRPr="00DB476B">
        <w:rPr>
          <w:rFonts w:ascii="Tahoma" w:eastAsia="微软雅黑" w:hAnsi="Tahoma" w:hint="eastAsia"/>
          <w:kern w:val="0"/>
          <w:sz w:val="22"/>
        </w:rPr>
        <w:t>对话框</w:t>
      </w:r>
      <w:r>
        <w:rPr>
          <w:rFonts w:ascii="Tahoma" w:eastAsia="微软雅黑" w:hAnsi="Tahoma" w:hint="eastAsia"/>
          <w:kern w:val="0"/>
          <w:sz w:val="22"/>
        </w:rPr>
        <w:t>事件指令</w:t>
      </w:r>
      <w:r w:rsidR="00DB476B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特殊的指令体，</w:t>
      </w:r>
    </w:p>
    <w:p w14:paraId="518BD2BC" w14:textId="62E3405A" w:rsidR="0013102E" w:rsidRDefault="0013102E" w:rsidP="00DB476B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要执行对话框，就会强制串行，阻塞其他所有事件的线程。</w:t>
      </w:r>
    </w:p>
    <w:p w14:paraId="25B9A2E7" w14:textId="751C89E6" w:rsidR="0013102E" w:rsidRPr="00F952EA" w:rsidRDefault="00DB476B" w:rsidP="0013102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</w:t>
      </w:r>
      <w:r w:rsidR="0013102E" w:rsidRPr="00A439AF">
        <w:rPr>
          <w:rFonts w:ascii="Tahoma" w:eastAsia="微软雅黑" w:hAnsi="Tahoma" w:hint="eastAsia"/>
          <w:kern w:val="0"/>
          <w:sz w:val="22"/>
        </w:rPr>
        <w:t>，</w:t>
      </w:r>
      <w:r w:rsidR="0013102E">
        <w:rPr>
          <w:rFonts w:ascii="Tahoma" w:eastAsia="微软雅黑" w:hAnsi="Tahoma" w:hint="eastAsia"/>
          <w:kern w:val="0"/>
          <w:sz w:val="22"/>
        </w:rPr>
        <w:t>如果你的指令中有</w:t>
      </w:r>
      <w:r w:rsidR="0013102E">
        <w:rPr>
          <w:rFonts w:ascii="Tahoma" w:eastAsia="微软雅黑" w:hAnsi="Tahoma" w:hint="eastAsia"/>
          <w:kern w:val="0"/>
          <w:sz w:val="22"/>
        </w:rPr>
        <w:t xml:space="preserve"> </w:t>
      </w:r>
      <w:r w:rsidR="0013102E">
        <w:rPr>
          <w:rFonts w:ascii="Tahoma" w:eastAsia="微软雅黑" w:hAnsi="Tahoma" w:hint="eastAsia"/>
          <w:kern w:val="0"/>
          <w:sz w:val="22"/>
        </w:rPr>
        <w:t>对话框</w:t>
      </w:r>
      <w:r w:rsidR="0013102E">
        <w:rPr>
          <w:rFonts w:ascii="Tahoma" w:eastAsia="微软雅黑" w:hAnsi="Tahoma" w:hint="eastAsia"/>
          <w:kern w:val="0"/>
          <w:sz w:val="22"/>
        </w:rPr>
        <w:t xml:space="preserve"> </w:t>
      </w:r>
      <w:r w:rsidR="0013102E">
        <w:rPr>
          <w:rFonts w:ascii="Tahoma" w:eastAsia="微软雅黑" w:hAnsi="Tahoma" w:hint="eastAsia"/>
          <w:kern w:val="0"/>
          <w:sz w:val="22"/>
        </w:rPr>
        <w:t>出现，那么用串行。</w:t>
      </w:r>
    </w:p>
    <w:p w14:paraId="5DAB411F" w14:textId="77777777" w:rsidR="0013102E" w:rsidRDefault="0013102E" w:rsidP="0013102E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没有对话框，那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串行并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随意。</w:t>
      </w:r>
    </w:p>
    <w:p w14:paraId="0DEE2DDD" w14:textId="57D603B1" w:rsidR="0013102E" w:rsidRDefault="00DB476B" w:rsidP="0013102E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6288" w:dyaOrig="2112" w14:anchorId="427BE2D3">
          <v:shape id="_x0000_i1028" type="#_x0000_t75" style="width:314.4pt;height:105.6pt" o:ole="">
            <v:imagedata r:id="rId16" o:title=""/>
          </v:shape>
          <o:OLEObject Type="Embed" ProgID="Visio.Drawing.15" ShapeID="_x0000_i1028" DrawAspect="Content" ObjectID="_1771330878" r:id="rId17"/>
        </w:object>
      </w:r>
    </w:p>
    <w:p w14:paraId="05622479" w14:textId="77777777" w:rsidR="0013102E" w:rsidRDefault="0013102E" w:rsidP="0013102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并行中如果使用对话框，会造成数据执行错位的问题。</w:t>
      </w:r>
    </w:p>
    <w:p w14:paraId="08604967" w14:textId="701DF6B1" w:rsidR="00DB476B" w:rsidRDefault="00DB476B" w:rsidP="00DB476B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反，如果你必须使用并行，那么需要尽可能避免出现对话框的指令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40AF6" w14:paraId="7BCFF7B0" w14:textId="77777777" w:rsidTr="00540AF6">
        <w:tc>
          <w:tcPr>
            <w:tcW w:w="8522" w:type="dxa"/>
            <w:shd w:val="clear" w:color="auto" w:fill="DEEAF6" w:themeFill="accent1" w:themeFillTint="33"/>
          </w:tcPr>
          <w:p w14:paraId="40F0C2B9" w14:textId="77777777" w:rsidR="00540AF6" w:rsidRDefault="00540AF6" w:rsidP="00540AF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既是对话框又可以并行的功能插件也有，就是：临时</w:t>
            </w:r>
            <w:r w:rsidRPr="000D7C05">
              <w:rPr>
                <w:rFonts w:ascii="Tahoma" w:eastAsia="微软雅黑" w:hAnsi="Tahoma" w:hint="eastAsia"/>
                <w:kern w:val="0"/>
                <w:sz w:val="22"/>
              </w:rPr>
              <w:t>漂浮文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3DF85B36" w14:textId="76CF6ED3" w:rsidR="00540AF6" w:rsidRPr="00540AF6" w:rsidRDefault="00540AF6" w:rsidP="00540AF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去看看“</w:t>
            </w:r>
            <w:r w:rsidRPr="00DB476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1</w:t>
            </w:r>
            <w:r w:rsidRPr="00DB476B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3.UI &gt; </w:t>
            </w:r>
            <w:r w:rsidRPr="00DB476B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大家族</w:t>
            </w:r>
            <w:r w:rsidRPr="00DB476B">
              <w:rPr>
                <w:rFonts w:ascii="Tahoma" w:eastAsia="微软雅黑" w:hAnsi="Tahoma"/>
                <w:color w:val="0070C0"/>
                <w:kern w:val="0"/>
                <w:sz w:val="22"/>
              </w:rPr>
              <w:t>-</w:t>
            </w:r>
            <w:r w:rsidRPr="00DB476B">
              <w:rPr>
                <w:rFonts w:ascii="Tahoma" w:eastAsia="微软雅黑" w:hAnsi="Tahoma"/>
                <w:color w:val="0070C0"/>
                <w:kern w:val="0"/>
                <w:sz w:val="22"/>
              </w:rPr>
              <w:t>漂浮文字</w:t>
            </w:r>
            <w:r w:rsidRPr="00DB476B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。</w:t>
            </w:r>
          </w:p>
        </w:tc>
      </w:tr>
    </w:tbl>
    <w:p w14:paraId="36A956C4" w14:textId="77777777" w:rsidR="00DB476B" w:rsidRDefault="00DB476B" w:rsidP="0013102E">
      <w:pPr>
        <w:snapToGrid w:val="0"/>
        <w:rPr>
          <w:rFonts w:ascii="Tahoma" w:eastAsia="微软雅黑" w:hAnsi="Tahoma"/>
          <w:kern w:val="0"/>
          <w:sz w:val="22"/>
        </w:rPr>
      </w:pPr>
    </w:p>
    <w:p w14:paraId="5D98362A" w14:textId="19B050D4" w:rsidR="0013102E" w:rsidRDefault="00253A40" w:rsidP="003F22A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C011437" w14:textId="265F96F1" w:rsidR="003725AA" w:rsidRPr="004E3EC3" w:rsidRDefault="00AC3818" w:rsidP="004E3EC3">
      <w:pPr>
        <w:pStyle w:val="3"/>
      </w:pPr>
      <w:r>
        <w:rPr>
          <w:rFonts w:hint="eastAsia"/>
        </w:rPr>
        <w:lastRenderedPageBreak/>
        <w:t>触发与</w:t>
      </w:r>
      <w:r w:rsidR="003725AA">
        <w:rPr>
          <w:rFonts w:hint="eastAsia"/>
        </w:rPr>
        <w:t>时间</w:t>
      </w:r>
    </w:p>
    <w:p w14:paraId="1B544A05" w14:textId="1FA202FF" w:rsidR="003725AA" w:rsidRPr="005C7827" w:rsidRDefault="00AC3818" w:rsidP="003725A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1</w:t>
      </w:r>
      <w:r w:rsidR="003725AA" w:rsidRPr="005C7827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同一帧的先后顺序</w:t>
      </w:r>
    </w:p>
    <w:p w14:paraId="240FA161" w14:textId="77777777" w:rsidR="00AC3818" w:rsidRDefault="00AC3818" w:rsidP="00AC381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的先后顺序，与事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有关。</w:t>
      </w:r>
    </w:p>
    <w:p w14:paraId="06AEC064" w14:textId="77777777" w:rsidR="00AC3818" w:rsidRDefault="00AC3818" w:rsidP="00AC381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假设触发发生在同一帧内，那么：</w:t>
      </w:r>
    </w:p>
    <w:p w14:paraId="79175EA4" w14:textId="77777777" w:rsidR="00AC3818" w:rsidRDefault="00AC3818" w:rsidP="00AC3818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标事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小的触发，会被先执行，</w:t>
      </w:r>
    </w:p>
    <w:p w14:paraId="02C393F4" w14:textId="44C133FF" w:rsidR="00AC3818" w:rsidRPr="00AC3818" w:rsidRDefault="00AC3818" w:rsidP="00AC3818">
      <w:pPr>
        <w:widowControl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标事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大的触发，会被后执行。</w:t>
      </w:r>
    </w:p>
    <w:p w14:paraId="0BA86B66" w14:textId="44B58531" w:rsidR="003725AA" w:rsidRDefault="003725AA" w:rsidP="003725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地图后，程序会从</w:t>
      </w:r>
      <w:r>
        <w:rPr>
          <w:rFonts w:ascii="Tahoma" w:eastAsia="微软雅黑" w:hAnsi="Tahoma" w:hint="eastAsia"/>
          <w:kern w:val="0"/>
          <w:sz w:val="22"/>
        </w:rPr>
        <w:t>id=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的事件开始，如果这个事件是自动执行的，则加入串行的队列，如果这个事件是并行的，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并行执行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72CE9C4" w14:textId="77777777" w:rsidR="003725AA" w:rsidRDefault="003725AA" w:rsidP="003725A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B619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BEDE613" wp14:editId="20A05653">
            <wp:extent cx="4617720" cy="147344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28926" cy="1477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0E981" w14:textId="77777777" w:rsidR="003725AA" w:rsidRDefault="003725AA" w:rsidP="003725A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B619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21C6586" wp14:editId="566FA86F">
            <wp:extent cx="1737511" cy="5715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37511" cy="5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DAE9E2" w14:textId="6FAA31E6" w:rsidR="003725AA" w:rsidRPr="002B6193" w:rsidRDefault="00AC3818" w:rsidP="003725AA">
      <w:pPr>
        <w:pStyle w:val="4"/>
        <w:snapToGrid w:val="0"/>
        <w:spacing w:before="120" w:after="120" w:line="240" w:lineRule="auto"/>
        <w:rPr>
          <w:rFonts w:ascii="Tahoma" w:eastAsia="微软雅黑" w:hAnsi="Tahoma"/>
          <w:b w:val="0"/>
          <w:bCs w:val="0"/>
          <w:kern w:val="0"/>
          <w:sz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="003725AA" w:rsidRPr="005C7827">
        <w:rPr>
          <w:rFonts w:ascii="微软雅黑" w:eastAsia="微软雅黑" w:hAnsi="微软雅黑" w:hint="eastAsia"/>
          <w:sz w:val="22"/>
          <w:szCs w:val="22"/>
        </w:rPr>
        <w:t>）时间差</w:t>
      </w:r>
    </w:p>
    <w:p w14:paraId="594B4BDB" w14:textId="77777777" w:rsidR="003725AA" w:rsidRPr="00880407" w:rsidRDefault="003725AA" w:rsidP="003725A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proofErr w:type="gramStart"/>
      <w:r w:rsidRPr="00880407">
        <w:rPr>
          <w:rFonts w:ascii="Tahoma" w:eastAsia="微软雅黑" w:hAnsi="Tahoma" w:hint="eastAsia"/>
          <w:kern w:val="0"/>
          <w:sz w:val="22"/>
        </w:rPr>
        <w:t>串行与</w:t>
      </w:r>
      <w:proofErr w:type="gramEnd"/>
      <w:r w:rsidRPr="00880407">
        <w:rPr>
          <w:rFonts w:ascii="Tahoma" w:eastAsia="微软雅黑" w:hAnsi="Tahoma" w:hint="eastAsia"/>
          <w:kern w:val="0"/>
          <w:sz w:val="22"/>
        </w:rPr>
        <w:t>并行存在</w:t>
      </w:r>
      <w:r w:rsidRPr="00880407">
        <w:rPr>
          <w:rFonts w:ascii="Tahoma" w:eastAsia="微软雅黑" w:hAnsi="Tahoma" w:hint="eastAsia"/>
          <w:kern w:val="0"/>
          <w:sz w:val="22"/>
        </w:rPr>
        <w:t xml:space="preserve"> </w:t>
      </w:r>
      <w:r w:rsidRPr="00880407">
        <w:rPr>
          <w:rFonts w:ascii="Tahoma" w:eastAsia="微软雅黑" w:hAnsi="Tahoma" w:hint="eastAsia"/>
          <w:b/>
          <w:bCs/>
          <w:kern w:val="0"/>
          <w:sz w:val="22"/>
        </w:rPr>
        <w:t>多个事件</w:t>
      </w:r>
      <w:r w:rsidRPr="00880407">
        <w:rPr>
          <w:rFonts w:ascii="Tahoma" w:eastAsia="微软雅黑" w:hAnsi="Tahoma" w:hint="eastAsia"/>
          <w:kern w:val="0"/>
          <w:sz w:val="22"/>
        </w:rPr>
        <w:t xml:space="preserve"> </w:t>
      </w:r>
      <w:r w:rsidRPr="00880407">
        <w:rPr>
          <w:rFonts w:ascii="Tahoma" w:eastAsia="微软雅黑" w:hAnsi="Tahoma" w:hint="eastAsia"/>
          <w:kern w:val="0"/>
          <w:sz w:val="22"/>
        </w:rPr>
        <w:t>之间的</w:t>
      </w:r>
      <w:r w:rsidRPr="00880407">
        <w:rPr>
          <w:rFonts w:ascii="Tahoma" w:eastAsia="微软雅黑" w:hAnsi="Tahoma" w:hint="eastAsia"/>
          <w:kern w:val="0"/>
          <w:sz w:val="22"/>
        </w:rPr>
        <w:t xml:space="preserve"> </w:t>
      </w:r>
      <w:r w:rsidRPr="00880407">
        <w:rPr>
          <w:rFonts w:ascii="Tahoma" w:eastAsia="微软雅黑" w:hAnsi="Tahoma" w:hint="eastAsia"/>
          <w:b/>
          <w:bCs/>
          <w:kern w:val="0"/>
          <w:sz w:val="22"/>
        </w:rPr>
        <w:t>时间差</w:t>
      </w:r>
      <w:r w:rsidRPr="00880407">
        <w:rPr>
          <w:rFonts w:ascii="Tahoma" w:eastAsia="微软雅黑" w:hAnsi="Tahoma" w:hint="eastAsia"/>
          <w:kern w:val="0"/>
          <w:sz w:val="22"/>
        </w:rPr>
        <w:t xml:space="preserve"> </w:t>
      </w:r>
      <w:r w:rsidRPr="00880407">
        <w:rPr>
          <w:rFonts w:ascii="Tahoma" w:eastAsia="微软雅黑" w:hAnsi="Tahoma" w:hint="eastAsia"/>
          <w:kern w:val="0"/>
          <w:sz w:val="22"/>
        </w:rPr>
        <w:t>的问题。</w:t>
      </w:r>
    </w:p>
    <w:p w14:paraId="38A9F8B6" w14:textId="77777777" w:rsidR="003725AA" w:rsidRPr="002B6193" w:rsidRDefault="003725AA" w:rsidP="003725A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4130C">
        <w:rPr>
          <w:rFonts w:ascii="Tahoma" w:eastAsia="微软雅黑" w:hAnsi="Tahoma" w:hint="eastAsia"/>
          <w:kern w:val="0"/>
          <w:sz w:val="22"/>
        </w:rPr>
        <w:t>如果初始化的事件都为串行</w:t>
      </w:r>
      <w:r w:rsidRPr="0034130C">
        <w:rPr>
          <w:rFonts w:ascii="Tahoma" w:eastAsia="微软雅黑" w:hAnsi="Tahoma"/>
          <w:kern w:val="0"/>
          <w:sz w:val="22"/>
        </w:rPr>
        <w:t>(</w:t>
      </w:r>
      <w:r w:rsidRPr="0034130C">
        <w:rPr>
          <w:rFonts w:ascii="Tahoma" w:eastAsia="微软雅黑" w:hAnsi="Tahoma" w:hint="eastAsia"/>
          <w:kern w:val="0"/>
          <w:sz w:val="22"/>
        </w:rPr>
        <w:t>自动执行</w:t>
      </w:r>
      <w:r w:rsidRPr="0034130C">
        <w:rPr>
          <w:rFonts w:ascii="Tahoma" w:eastAsia="微软雅黑" w:hAnsi="Tahoma"/>
          <w:kern w:val="0"/>
          <w:sz w:val="22"/>
        </w:rPr>
        <w:t>)</w:t>
      </w:r>
      <w:r w:rsidRPr="0034130C">
        <w:rPr>
          <w:rFonts w:ascii="Tahoma" w:eastAsia="微软雅黑" w:hAnsi="Tahoma" w:hint="eastAsia"/>
          <w:kern w:val="0"/>
          <w:sz w:val="22"/>
        </w:rPr>
        <w:t>，那么所有串行的事件指令都能够根据</w:t>
      </w:r>
      <w:r w:rsidRPr="0034130C">
        <w:rPr>
          <w:rFonts w:ascii="Tahoma" w:eastAsia="微软雅黑" w:hAnsi="Tahoma" w:hint="eastAsia"/>
          <w:kern w:val="0"/>
          <w:sz w:val="22"/>
        </w:rPr>
        <w:t>id</w:t>
      </w:r>
      <w:r w:rsidRPr="0034130C">
        <w:rPr>
          <w:rFonts w:ascii="Tahoma" w:eastAsia="微软雅黑" w:hAnsi="Tahoma" w:hint="eastAsia"/>
          <w:kern w:val="0"/>
          <w:sz w:val="22"/>
        </w:rPr>
        <w:t>顺序先后执行事件指令。</w:t>
      </w:r>
    </w:p>
    <w:p w14:paraId="6BB72406" w14:textId="77777777" w:rsidR="003725AA" w:rsidRPr="00C47896" w:rsidRDefault="003725AA" w:rsidP="003725A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4130C">
        <w:rPr>
          <w:rFonts w:ascii="Tahoma" w:eastAsia="微软雅黑" w:hAnsi="Tahoma" w:hint="eastAsia"/>
          <w:kern w:val="0"/>
          <w:sz w:val="22"/>
        </w:rPr>
        <w:t>而并行执行就不一定了。</w:t>
      </w:r>
      <w:r>
        <w:rPr>
          <w:rFonts w:ascii="Tahoma" w:eastAsia="微软雅黑" w:hAnsi="Tahoma" w:hint="eastAsia"/>
          <w:kern w:val="0"/>
          <w:sz w:val="22"/>
        </w:rPr>
        <w:t>等待指令需要时间、角色移动需要时间、角色转向需要时间、地图淡入淡出也需要时间。如果这些指令使用并行来执行，那么你无法确定哪个事件最先执行完毕，哪个最后执行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4E3EC3" w14:paraId="5900790E" w14:textId="77777777" w:rsidTr="00570F6A">
        <w:tc>
          <w:tcPr>
            <w:tcW w:w="8522" w:type="dxa"/>
            <w:shd w:val="clear" w:color="auto" w:fill="DEEAF6" w:themeFill="accent1" w:themeFillTint="33"/>
          </w:tcPr>
          <w:p w14:paraId="74FEE20F" w14:textId="168C7B36" w:rsidR="004E3EC3" w:rsidRDefault="004E3EC3" w:rsidP="00570F6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添加等待后，那么触发的先后顺序就发生了改变，</w:t>
            </w:r>
          </w:p>
          <w:p w14:paraId="5BBC619F" w14:textId="77777777" w:rsidR="004E3EC3" w:rsidRDefault="004E3EC3" w:rsidP="00570F6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为触发过程与执行处于不同的帧。</w:t>
            </w:r>
          </w:p>
          <w:p w14:paraId="713352E8" w14:textId="19402DD7" w:rsidR="004E3EC3" w:rsidRDefault="004E3EC3" w:rsidP="00570F6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Pr="004E3EC3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8</w:t>
            </w:r>
            <w:r w:rsidRPr="004E3EC3">
              <w:rPr>
                <w:rFonts w:ascii="Tahoma" w:eastAsia="微软雅黑" w:hAnsi="Tahoma"/>
                <w:color w:val="0070C0"/>
                <w:kern w:val="0"/>
                <w:sz w:val="22"/>
              </w:rPr>
              <w:t>.</w:t>
            </w:r>
            <w:r w:rsidRPr="004E3EC3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物体</w:t>
            </w:r>
            <w:r w:rsidRPr="004E3EC3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4E3EC3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&gt; </w:t>
            </w:r>
            <w:r w:rsidRPr="004E3EC3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触发的本质</w:t>
            </w:r>
            <w:r w:rsidRPr="004E3EC3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</w:t>
            </w:r>
            <w:r w:rsidRPr="004E3EC3">
              <w:rPr>
                <w:rFonts w:ascii="Tahoma" w:eastAsia="微软雅黑" w:hAnsi="Tahoma"/>
                <w:color w:val="0070C0"/>
                <w:kern w:val="0"/>
                <w:sz w:val="22"/>
              </w:rPr>
              <w:t>docx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文档中也有</w:t>
            </w:r>
            <w:r w:rsidR="0066377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66377F">
              <w:rPr>
                <w:rFonts w:ascii="Tahoma" w:eastAsia="微软雅黑" w:hAnsi="Tahoma" w:hint="eastAsia"/>
                <w:kern w:val="0"/>
                <w:sz w:val="22"/>
              </w:rPr>
              <w:t>触发与时间</w:t>
            </w:r>
            <w:r w:rsidR="0066377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66377F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介绍。）</w:t>
            </w:r>
          </w:p>
        </w:tc>
      </w:tr>
    </w:tbl>
    <w:p w14:paraId="2081BE0A" w14:textId="77777777" w:rsidR="003725AA" w:rsidRDefault="003725AA" w:rsidP="003F22A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029A26E" w14:textId="18492CF5" w:rsidR="003725AA" w:rsidRPr="003F22A5" w:rsidRDefault="003725AA" w:rsidP="003F22A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C9C3BF3" w14:textId="5B9030FE" w:rsidR="00253A40" w:rsidRDefault="00C55804" w:rsidP="00253A40">
      <w:pPr>
        <w:pStyle w:val="2"/>
      </w:pPr>
      <w:r>
        <w:rPr>
          <w:rFonts w:hint="eastAsia"/>
        </w:rPr>
        <w:lastRenderedPageBreak/>
        <w:t>公共事件</w:t>
      </w:r>
    </w:p>
    <w:p w14:paraId="05CE6C70" w14:textId="5EF417D2" w:rsidR="00253A40" w:rsidRPr="00253A40" w:rsidRDefault="00961FAB" w:rsidP="00253A40">
      <w:pPr>
        <w:pStyle w:val="3"/>
      </w:pPr>
      <w:bookmarkStart w:id="6" w:name="_多线程"/>
      <w:bookmarkEnd w:id="6"/>
      <w:r>
        <w:rPr>
          <w:rFonts w:hint="eastAsia"/>
        </w:rPr>
        <w:t>多线程</w:t>
      </w:r>
    </w:p>
    <w:p w14:paraId="026FB479" w14:textId="51BCC1CE" w:rsidR="00735CF6" w:rsidRDefault="00735CF6" w:rsidP="00FD7664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共事件分成下面两种方式，如下图。</w:t>
      </w:r>
    </w:p>
    <w:p w14:paraId="380857AB" w14:textId="59FFB1D9" w:rsidR="00735CF6" w:rsidRDefault="00735CF6" w:rsidP="00735CF6">
      <w:pPr>
        <w:widowControl/>
        <w:adjustRightInd w:val="0"/>
        <w:jc w:val="center"/>
        <w:rPr>
          <w:rFonts w:ascii="Tahoma" w:eastAsia="微软雅黑" w:hAnsi="Tahoma"/>
          <w:kern w:val="0"/>
          <w:sz w:val="22"/>
        </w:rPr>
      </w:pPr>
      <w:r>
        <w:object w:dxaOrig="5665" w:dyaOrig="2173" w14:anchorId="2E4CF92B">
          <v:shape id="_x0000_i1029" type="#_x0000_t75" style="width:283.8pt;height:108.6pt" o:ole="">
            <v:imagedata r:id="rId20" o:title=""/>
          </v:shape>
          <o:OLEObject Type="Embed" ProgID="Visio.Drawing.15" ShapeID="_x0000_i1029" DrawAspect="Content" ObjectID="_1771330879" r:id="rId21"/>
        </w:object>
      </w:r>
    </w:p>
    <w:p w14:paraId="3F05863C" w14:textId="5A256550" w:rsidR="00735CF6" w:rsidRDefault="00735CF6" w:rsidP="001B55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不加任何插件，游戏默认支持情况是下面这样的。</w:t>
      </w:r>
    </w:p>
    <w:p w14:paraId="31222F18" w14:textId="68A05322" w:rsidR="001B55DB" w:rsidRDefault="001B55DB" w:rsidP="001B55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战斗界面无法实现并行）</w:t>
      </w:r>
    </w:p>
    <w:p w14:paraId="21AA2FEC" w14:textId="2079BF1C" w:rsidR="00664C09" w:rsidRDefault="008332B4" w:rsidP="00C7573A">
      <w:pPr>
        <w:widowControl/>
        <w:adjustRightInd w:val="0"/>
        <w:jc w:val="center"/>
        <w:rPr>
          <w:rFonts w:ascii="Tahoma" w:eastAsia="微软雅黑" w:hAnsi="Tahoma"/>
          <w:kern w:val="0"/>
          <w:sz w:val="22"/>
        </w:rPr>
      </w:pPr>
      <w:r>
        <w:object w:dxaOrig="8100" w:dyaOrig="2686" w14:anchorId="1B9DC38F">
          <v:shape id="_x0000_i1030" type="#_x0000_t75" style="width:390.6pt;height:129.6pt" o:ole="">
            <v:imagedata r:id="rId22" o:title=""/>
          </v:shape>
          <o:OLEObject Type="Embed" ProgID="Visio.Drawing.15" ShapeID="_x0000_i1030" DrawAspect="Content" ObjectID="_1771330880" r:id="rId23"/>
        </w:object>
      </w:r>
    </w:p>
    <w:p w14:paraId="06AE2C1E" w14:textId="48C5D834" w:rsidR="00FD7664" w:rsidRPr="00C3323B" w:rsidRDefault="00735CF6" w:rsidP="00FD7664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下面</w:t>
      </w:r>
      <w:r w:rsidR="00FD7664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，能实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界面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战斗界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串行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并行</w:t>
      </w:r>
      <w:r w:rsidR="00A9626C">
        <w:rPr>
          <w:rFonts w:ascii="Tahoma" w:eastAsia="微软雅黑" w:hAnsi="Tahoma" w:hint="eastAsia"/>
          <w:kern w:val="0"/>
          <w:sz w:val="22"/>
        </w:rPr>
        <w:t>，可见：</w:t>
      </w:r>
      <w:hyperlink w:anchor="_5）插件执行" w:history="1">
        <w:r w:rsidR="00A9626C" w:rsidRPr="00A9626C">
          <w:rPr>
            <w:rStyle w:val="a4"/>
            <w:rFonts w:ascii="Tahoma" w:eastAsia="微软雅黑" w:hAnsi="Tahoma" w:hint="eastAsia"/>
            <w:kern w:val="0"/>
            <w:sz w:val="22"/>
          </w:rPr>
          <w:t>5</w:t>
        </w:r>
        <w:r w:rsidR="00A9626C" w:rsidRPr="00A9626C">
          <w:rPr>
            <w:rStyle w:val="a4"/>
            <w:rFonts w:ascii="Tahoma" w:eastAsia="微软雅黑" w:hAnsi="Tahoma" w:hint="eastAsia"/>
            <w:kern w:val="0"/>
            <w:sz w:val="22"/>
          </w:rPr>
          <w:t>）插件执行</w:t>
        </w:r>
      </w:hyperlink>
      <w:r w:rsidR="00A9626C">
        <w:rPr>
          <w:rFonts w:ascii="Tahoma" w:eastAsia="微软雅黑" w:hAnsi="Tahoma"/>
          <w:kern w:val="0"/>
          <w:sz w:val="22"/>
        </w:rPr>
        <w:t xml:space="preserve"> </w:t>
      </w:r>
      <w:r w:rsidR="00A9626C">
        <w:rPr>
          <w:rFonts w:ascii="Tahoma" w:eastAsia="微软雅黑" w:hAnsi="Tahoma" w:hint="eastAsia"/>
          <w:kern w:val="0"/>
          <w:sz w:val="22"/>
        </w:rPr>
        <w:t>。</w:t>
      </w:r>
    </w:p>
    <w:p w14:paraId="62DF3710" w14:textId="77777777" w:rsidR="00FD7664" w:rsidRDefault="00FD7664" w:rsidP="00FD766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3323B">
        <w:rPr>
          <w:rFonts w:ascii="Tahoma" w:eastAsia="微软雅黑" w:hAnsi="Tahoma" w:hint="eastAsia"/>
          <w:kern w:val="0"/>
          <w:sz w:val="22"/>
        </w:rPr>
        <w:tab/>
      </w:r>
      <w:r w:rsidRPr="00C3323B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EA0496">
        <w:rPr>
          <w:rFonts w:ascii="Tahoma" w:eastAsia="微软雅黑" w:hAnsi="Tahoma"/>
          <w:kern w:val="0"/>
          <w:sz w:val="22"/>
        </w:rPr>
        <w:t>Drill_LayerCommandThread</w:t>
      </w:r>
      <w:proofErr w:type="spellEnd"/>
      <w:r w:rsidRPr="00C3323B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C3323B">
        <w:rPr>
          <w:rFonts w:ascii="Tahoma" w:eastAsia="微软雅黑" w:hAnsi="Tahoma" w:hint="eastAsia"/>
          <w:kern w:val="0"/>
          <w:sz w:val="22"/>
        </w:rPr>
        <w:tab/>
      </w:r>
      <w:r w:rsidRPr="00EA0496">
        <w:rPr>
          <w:rFonts w:ascii="Tahoma" w:eastAsia="微软雅黑" w:hAnsi="Tahoma"/>
          <w:kern w:val="0"/>
          <w:sz w:val="22"/>
        </w:rPr>
        <w:t>地图</w:t>
      </w:r>
      <w:r w:rsidRPr="00EA0496">
        <w:rPr>
          <w:rFonts w:ascii="Tahoma" w:eastAsia="微软雅黑" w:hAnsi="Tahoma"/>
          <w:kern w:val="0"/>
          <w:sz w:val="22"/>
        </w:rPr>
        <w:t>-</w:t>
      </w:r>
      <w:r w:rsidRPr="00EA0496">
        <w:rPr>
          <w:rFonts w:ascii="Tahoma" w:eastAsia="微软雅黑" w:hAnsi="Tahoma"/>
          <w:kern w:val="0"/>
          <w:sz w:val="22"/>
        </w:rPr>
        <w:t>多线程</w:t>
      </w:r>
    </w:p>
    <w:p w14:paraId="2491A759" w14:textId="167489C7" w:rsidR="006C4314" w:rsidRDefault="00FD7664" w:rsidP="00C7573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3323B">
        <w:rPr>
          <w:rFonts w:ascii="Tahoma" w:eastAsia="微软雅黑" w:hAnsi="Tahoma" w:hint="eastAsia"/>
          <w:kern w:val="0"/>
          <w:sz w:val="22"/>
        </w:rPr>
        <w:tab/>
      </w:r>
      <w:r w:rsidRPr="00C3323B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EA0496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EA0496">
        <w:rPr>
          <w:rFonts w:ascii="Tahoma" w:eastAsia="微软雅黑" w:hAnsi="Tahoma"/>
          <w:kern w:val="0"/>
          <w:sz w:val="22"/>
        </w:rPr>
        <w:t>CommandThread</w:t>
      </w:r>
      <w:proofErr w:type="spellEnd"/>
      <w:r w:rsidRPr="00C3323B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C3323B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EA0496">
        <w:rPr>
          <w:rFonts w:ascii="Tahoma" w:eastAsia="微软雅黑" w:hAnsi="Tahoma"/>
          <w:kern w:val="0"/>
          <w:sz w:val="22"/>
        </w:rPr>
        <w:t>-</w:t>
      </w:r>
      <w:r w:rsidRPr="00EA0496">
        <w:rPr>
          <w:rFonts w:ascii="Tahoma" w:eastAsia="微软雅黑" w:hAnsi="Tahoma"/>
          <w:kern w:val="0"/>
          <w:sz w:val="22"/>
        </w:rPr>
        <w:t>多线程</w:t>
      </w:r>
    </w:p>
    <w:p w14:paraId="490A5FAC" w14:textId="1916B042" w:rsidR="00961FAB" w:rsidRDefault="00C7573A" w:rsidP="00C7573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8130" w:dyaOrig="1935" w14:anchorId="14604735">
          <v:shape id="_x0000_i1031" type="#_x0000_t75" style="width:395.4pt;height:93.6pt" o:ole="">
            <v:imagedata r:id="rId24" o:title=""/>
          </v:shape>
          <o:OLEObject Type="Embed" ProgID="Visio.Drawing.15" ShapeID="_x0000_i1031" DrawAspect="Content" ObjectID="_1771330881" r:id="rId25"/>
        </w:object>
      </w:r>
    </w:p>
    <w:p w14:paraId="0F5E4512" w14:textId="77777777" w:rsidR="00961FAB" w:rsidRDefault="00961FAB" w:rsidP="006C43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DB6F25D" w14:textId="5E7C9A99" w:rsidR="00C55804" w:rsidRDefault="00C55804" w:rsidP="006C43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42A986E" w14:textId="19932F12" w:rsidR="002C4586" w:rsidRDefault="00A439AF" w:rsidP="000E687E">
      <w:pPr>
        <w:pStyle w:val="3"/>
      </w:pPr>
      <w:bookmarkStart w:id="7" w:name="_执行渠道"/>
      <w:bookmarkEnd w:id="7"/>
      <w:r>
        <w:rPr>
          <w:rFonts w:hint="eastAsia"/>
        </w:rPr>
        <w:lastRenderedPageBreak/>
        <w:t>执行</w:t>
      </w:r>
      <w:r w:rsidR="00961FAB">
        <w:rPr>
          <w:rFonts w:hint="eastAsia"/>
        </w:rPr>
        <w:t>渠道</w:t>
      </w:r>
    </w:p>
    <w:p w14:paraId="66EB7CAE" w14:textId="239A68AF" w:rsidR="00735CF6" w:rsidRPr="00BD2C9E" w:rsidRDefault="002E5385" w:rsidP="00735CF6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5C7827">
        <w:rPr>
          <w:rFonts w:ascii="微软雅黑" w:eastAsia="微软雅黑" w:hAnsi="微软雅黑" w:hint="eastAsia"/>
          <w:sz w:val="22"/>
          <w:szCs w:val="22"/>
        </w:rPr>
        <w:t>1）</w:t>
      </w:r>
      <w:r w:rsidR="00735CF6">
        <w:rPr>
          <w:rFonts w:ascii="微软雅黑" w:eastAsia="微软雅黑" w:hAnsi="微软雅黑" w:hint="eastAsia"/>
          <w:sz w:val="22"/>
          <w:szCs w:val="22"/>
        </w:rPr>
        <w:t>定义</w:t>
      </w:r>
    </w:p>
    <w:p w14:paraId="13600D50" w14:textId="577C833F" w:rsidR="00735CF6" w:rsidRPr="00735CF6" w:rsidRDefault="00735CF6" w:rsidP="00735CF6">
      <w:pPr>
        <w:rPr>
          <w:rFonts w:ascii="Tahoma" w:eastAsia="微软雅黑" w:hAnsi="Tahoma"/>
          <w:kern w:val="0"/>
          <w:sz w:val="22"/>
        </w:rPr>
      </w:pPr>
      <w:r w:rsidRPr="00735CF6">
        <w:rPr>
          <w:rFonts w:ascii="Tahoma" w:eastAsia="微软雅黑" w:hAnsi="Tahoma" w:hint="eastAsia"/>
          <w:b/>
          <w:bCs/>
          <w:kern w:val="0"/>
          <w:sz w:val="22"/>
        </w:rPr>
        <w:t>执行渠道：</w:t>
      </w:r>
      <w:r>
        <w:rPr>
          <w:rFonts w:ascii="Tahoma" w:eastAsia="微软雅黑" w:hAnsi="Tahoma" w:hint="eastAsia"/>
          <w:kern w:val="0"/>
          <w:sz w:val="22"/>
        </w:rPr>
        <w:t>指公共事件的执行渠道，分为下图的四种方式。</w:t>
      </w:r>
    </w:p>
    <w:p w14:paraId="74C5ABA2" w14:textId="46D115C9" w:rsidR="00735CF6" w:rsidRPr="00735CF6" w:rsidRDefault="00735CF6" w:rsidP="00DA0A1E">
      <w:pPr>
        <w:jc w:val="center"/>
        <w:rPr>
          <w:rFonts w:ascii="Tahoma" w:eastAsia="微软雅黑" w:hAnsi="Tahoma"/>
          <w:kern w:val="0"/>
          <w:sz w:val="22"/>
        </w:rPr>
      </w:pPr>
      <w:r w:rsidRPr="00735CF6">
        <w:rPr>
          <w:rFonts w:ascii="Tahoma" w:eastAsia="微软雅黑" w:hAnsi="Tahoma"/>
          <w:kern w:val="0"/>
          <w:sz w:val="22"/>
        </w:rPr>
        <w:object w:dxaOrig="5656" w:dyaOrig="2175" w14:anchorId="4E2C92C1">
          <v:shape id="_x0000_i1032" type="#_x0000_t75" style="width:282.6pt;height:108.6pt" o:ole="">
            <v:imagedata r:id="rId26" o:title=""/>
          </v:shape>
          <o:OLEObject Type="Embed" ProgID="Visio.Drawing.15" ShapeID="_x0000_i1032" DrawAspect="Content" ObjectID="_1771330882" r:id="rId27"/>
        </w:object>
      </w:r>
    </w:p>
    <w:p w14:paraId="4024CBF3" w14:textId="174110B4" w:rsidR="00961FAB" w:rsidRDefault="00DA0A1E" w:rsidP="00761EA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界面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战斗界面、串行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并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继续细分，如下图</w:t>
      </w:r>
      <w:r w:rsidR="00961FAB">
        <w:rPr>
          <w:rFonts w:ascii="Tahoma" w:eastAsia="微软雅黑" w:hAnsi="Tahoma" w:hint="eastAsia"/>
          <w:kern w:val="0"/>
          <w:sz w:val="22"/>
        </w:rPr>
        <w:t>。</w:t>
      </w:r>
    </w:p>
    <w:p w14:paraId="1EC904C4" w14:textId="1B70F002" w:rsidR="00961FAB" w:rsidRDefault="00AA0551" w:rsidP="00AA0551">
      <w:pPr>
        <w:jc w:val="center"/>
      </w:pPr>
      <w:r>
        <w:object w:dxaOrig="10366" w:dyaOrig="8100" w14:anchorId="56A5B0F5">
          <v:shape id="_x0000_i1033" type="#_x0000_t75" style="width:401.4pt;height:313.2pt" o:ole="">
            <v:imagedata r:id="rId28" o:title=""/>
          </v:shape>
          <o:OLEObject Type="Embed" ProgID="Visio.Drawing.15" ShapeID="_x0000_i1033" DrawAspect="Content" ObjectID="_1771330883" r:id="rId29"/>
        </w:object>
      </w:r>
    </w:p>
    <w:p w14:paraId="4881ABC5" w14:textId="77777777" w:rsidR="00961FAB" w:rsidRDefault="00961FAB" w:rsidP="00961FAB"/>
    <w:p w14:paraId="2BAE2C1C" w14:textId="53DEFE92" w:rsidR="00961FAB" w:rsidRPr="00961FAB" w:rsidRDefault="00AA0551" w:rsidP="00AA0551">
      <w:pPr>
        <w:widowControl/>
        <w:jc w:val="left"/>
      </w:pPr>
      <w:r>
        <w:br w:type="page"/>
      </w:r>
    </w:p>
    <w:p w14:paraId="768FA163" w14:textId="696EAC6F" w:rsidR="005876F4" w:rsidRPr="00BD2C9E" w:rsidRDefault="002E5385" w:rsidP="00BD2C9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8" w:name="_事件指令执行"/>
      <w:bookmarkStart w:id="9" w:name="_2）事件指令执行"/>
      <w:bookmarkEnd w:id="8"/>
      <w:bookmarkEnd w:id="9"/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5C7827">
        <w:rPr>
          <w:rFonts w:ascii="微软雅黑" w:eastAsia="微软雅黑" w:hAnsi="微软雅黑" w:hint="eastAsia"/>
          <w:sz w:val="22"/>
          <w:szCs w:val="22"/>
        </w:rPr>
        <w:t>）</w:t>
      </w:r>
      <w:r w:rsidR="005876F4" w:rsidRPr="00BD2C9E">
        <w:rPr>
          <w:rFonts w:ascii="微软雅黑" w:eastAsia="微软雅黑" w:hAnsi="微软雅黑" w:hint="eastAsia"/>
          <w:sz w:val="22"/>
          <w:szCs w:val="22"/>
        </w:rPr>
        <w:t>事件指令执行</w:t>
      </w:r>
    </w:p>
    <w:p w14:paraId="27B54AA0" w14:textId="4AA1FE4E" w:rsidR="00D91C8C" w:rsidRPr="00004517" w:rsidRDefault="00004517" w:rsidP="000A0623">
      <w:pPr>
        <w:rPr>
          <w:rFonts w:ascii="Tahoma" w:eastAsia="微软雅黑" w:hAnsi="Tahoma"/>
          <w:bCs/>
          <w:kern w:val="0"/>
          <w:sz w:val="22"/>
        </w:rPr>
      </w:pPr>
      <w:r w:rsidRPr="00004517">
        <w:rPr>
          <w:rFonts w:ascii="Tahoma" w:eastAsia="微软雅黑" w:hAnsi="Tahoma" w:hint="eastAsia"/>
          <w:bCs/>
          <w:kern w:val="0"/>
          <w:sz w:val="22"/>
        </w:rPr>
        <w:t>a</w:t>
      </w:r>
      <w:r w:rsidR="000A0623" w:rsidRPr="00004517">
        <w:rPr>
          <w:rFonts w:ascii="Tahoma" w:eastAsia="微软雅黑" w:hAnsi="Tahoma" w:hint="eastAsia"/>
          <w:bCs/>
          <w:kern w:val="0"/>
          <w:sz w:val="22"/>
        </w:rPr>
        <w:t>）添加方法</w:t>
      </w:r>
      <w:r w:rsidR="00215ED3" w:rsidRPr="00004517">
        <w:rPr>
          <w:rFonts w:ascii="Tahoma" w:eastAsia="微软雅黑" w:hAnsi="Tahoma" w:hint="eastAsia"/>
          <w:bCs/>
          <w:kern w:val="0"/>
          <w:sz w:val="22"/>
        </w:rPr>
        <w:t>（地图事件）</w:t>
      </w:r>
    </w:p>
    <w:p w14:paraId="537CE27A" w14:textId="5E308112" w:rsidR="005876F4" w:rsidRPr="005876F4" w:rsidRDefault="005876F4" w:rsidP="00215E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</w:t>
      </w:r>
      <w:r w:rsidR="00215ED3">
        <w:rPr>
          <w:rFonts w:ascii="Tahoma" w:eastAsia="微软雅黑" w:hAnsi="Tahoma" w:hint="eastAsia"/>
          <w:kern w:val="0"/>
          <w:sz w:val="22"/>
        </w:rPr>
        <w:t>地图</w:t>
      </w:r>
      <w:r>
        <w:rPr>
          <w:rFonts w:ascii="Tahoma" w:eastAsia="微软雅黑" w:hAnsi="Tahoma" w:hint="eastAsia"/>
          <w:kern w:val="0"/>
          <w:sz w:val="22"/>
        </w:rPr>
        <w:t>事件中，添加新的公共事件运行</w:t>
      </w:r>
      <w:r w:rsidR="00215ED3">
        <w:rPr>
          <w:rFonts w:ascii="Tahoma" w:eastAsia="微软雅黑" w:hAnsi="Tahoma" w:hint="eastAsia"/>
          <w:kern w:val="0"/>
          <w:sz w:val="22"/>
        </w:rPr>
        <w:t>，串行并行与事件设置相关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9093F27" w14:textId="4F3D9F98" w:rsidR="005876F4" w:rsidRDefault="00591B54" w:rsidP="00215ED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A2074C5" wp14:editId="00E493BC">
            <wp:extent cx="3528060" cy="1386393"/>
            <wp:effectExtent l="0" t="0" r="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569833" cy="1402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836F7E9" wp14:editId="024622F0">
            <wp:extent cx="1228922" cy="984250"/>
            <wp:effectExtent l="0" t="0" r="9525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240133" cy="993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483AD" w14:textId="3718EEDD" w:rsidR="00215ED3" w:rsidRPr="00004517" w:rsidRDefault="00004517" w:rsidP="00215ED3">
      <w:pPr>
        <w:rPr>
          <w:rFonts w:ascii="Tahoma" w:eastAsia="微软雅黑" w:hAnsi="Tahoma"/>
          <w:bCs/>
          <w:kern w:val="0"/>
          <w:sz w:val="22"/>
        </w:rPr>
      </w:pPr>
      <w:r w:rsidRPr="00004517">
        <w:rPr>
          <w:rFonts w:ascii="Tahoma" w:eastAsia="微软雅黑" w:hAnsi="Tahoma"/>
          <w:bCs/>
          <w:kern w:val="0"/>
          <w:sz w:val="22"/>
        </w:rPr>
        <w:t>b</w:t>
      </w:r>
      <w:r w:rsidR="00215ED3" w:rsidRPr="00004517">
        <w:rPr>
          <w:rFonts w:ascii="Tahoma" w:eastAsia="微软雅黑" w:hAnsi="Tahoma" w:hint="eastAsia"/>
          <w:bCs/>
          <w:kern w:val="0"/>
          <w:sz w:val="22"/>
        </w:rPr>
        <w:t>）添加方法（战斗事件）</w:t>
      </w:r>
    </w:p>
    <w:p w14:paraId="71B72996" w14:textId="7D1FF7FD" w:rsidR="00215ED3" w:rsidRPr="005876F4" w:rsidRDefault="00215ED3" w:rsidP="00215E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战斗事件中，添加新的公共事件运行，</w:t>
      </w:r>
      <w:r w:rsidR="00DF06AA">
        <w:rPr>
          <w:rFonts w:ascii="Tahoma" w:eastAsia="微软雅黑" w:hAnsi="Tahoma" w:hint="eastAsia"/>
          <w:kern w:val="0"/>
          <w:sz w:val="22"/>
        </w:rPr>
        <w:t>但这里只能在</w:t>
      </w:r>
      <w:r>
        <w:rPr>
          <w:rFonts w:ascii="Tahoma" w:eastAsia="微软雅黑" w:hAnsi="Tahoma" w:hint="eastAsia"/>
          <w:kern w:val="0"/>
          <w:sz w:val="22"/>
        </w:rPr>
        <w:t>战斗界面串行执行。</w:t>
      </w:r>
    </w:p>
    <w:p w14:paraId="10411712" w14:textId="652ABE02" w:rsidR="00215ED3" w:rsidRPr="00215ED3" w:rsidRDefault="00215ED3" w:rsidP="00215ED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15E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3C83E79" wp14:editId="490D0662">
            <wp:extent cx="4411980" cy="1633550"/>
            <wp:effectExtent l="0" t="0" r="762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450969" cy="1647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87765" w14:textId="59AF8165" w:rsidR="003C1DD4" w:rsidRPr="00004517" w:rsidRDefault="00004517" w:rsidP="003C1DD4">
      <w:pPr>
        <w:rPr>
          <w:rFonts w:ascii="Tahoma" w:eastAsia="微软雅黑" w:hAnsi="Tahoma"/>
          <w:bCs/>
          <w:kern w:val="0"/>
          <w:sz w:val="22"/>
        </w:rPr>
      </w:pPr>
      <w:r w:rsidRPr="00004517">
        <w:rPr>
          <w:rFonts w:ascii="Tahoma" w:eastAsia="微软雅黑" w:hAnsi="Tahoma"/>
          <w:bCs/>
          <w:kern w:val="0"/>
          <w:sz w:val="22"/>
        </w:rPr>
        <w:t>c</w:t>
      </w:r>
      <w:r w:rsidR="000A0623" w:rsidRPr="00004517">
        <w:rPr>
          <w:rFonts w:ascii="Tahoma" w:eastAsia="微软雅黑" w:hAnsi="Tahoma" w:hint="eastAsia"/>
          <w:bCs/>
          <w:kern w:val="0"/>
          <w:sz w:val="22"/>
        </w:rPr>
        <w:t>）细节说明</w:t>
      </w:r>
    </w:p>
    <w:p w14:paraId="28996971" w14:textId="77777777" w:rsidR="00854A1B" w:rsidRDefault="003C1DD4" w:rsidP="00215E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来说，公共事件在这里相当于一个便捷的函数封装库。</w:t>
      </w:r>
    </w:p>
    <w:p w14:paraId="7B3EC8C0" w14:textId="306833D6" w:rsidR="003C1DD4" w:rsidRPr="003C1DD4" w:rsidRDefault="003C1DD4" w:rsidP="00215E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能够封装一系列事件操作。</w:t>
      </w:r>
    </w:p>
    <w:p w14:paraId="167A265C" w14:textId="48452E19" w:rsidR="005876F4" w:rsidRDefault="005876F4" w:rsidP="003C1DD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876F4">
        <w:rPr>
          <w:rFonts w:ascii="Tahoma" w:eastAsia="微软雅黑" w:hAnsi="Tahoma" w:hint="eastAsia"/>
          <w:kern w:val="0"/>
          <w:sz w:val="22"/>
        </w:rPr>
        <w:t>公共事件中</w:t>
      </w:r>
      <w:r w:rsidR="00217468">
        <w:rPr>
          <w:rFonts w:ascii="Tahoma" w:eastAsia="微软雅黑" w:hAnsi="Tahoma" w:hint="eastAsia"/>
          <w:kern w:val="0"/>
          <w:sz w:val="22"/>
        </w:rPr>
        <w:t>可以</w:t>
      </w:r>
      <w:r w:rsidRPr="005876F4">
        <w:rPr>
          <w:rFonts w:ascii="Tahoma" w:eastAsia="微软雅黑" w:hAnsi="Tahoma" w:hint="eastAsia"/>
          <w:kern w:val="0"/>
          <w:sz w:val="22"/>
        </w:rPr>
        <w:t>有</w:t>
      </w:r>
      <w:r w:rsidR="00854A1B">
        <w:rPr>
          <w:rFonts w:ascii="Tahoma" w:eastAsia="微软雅黑" w:hAnsi="Tahoma" w:hint="eastAsia"/>
          <w:kern w:val="0"/>
          <w:sz w:val="22"/>
        </w:rPr>
        <w:t>“本事件”的指令，比如</w:t>
      </w:r>
      <w:r w:rsidRPr="005876F4">
        <w:rPr>
          <w:rFonts w:ascii="Tahoma" w:eastAsia="微软雅黑" w:hAnsi="Tahoma" w:hint="eastAsia"/>
          <w:kern w:val="0"/>
          <w:sz w:val="22"/>
        </w:rPr>
        <w:t>开启独立开关操作，</w:t>
      </w:r>
      <w:r w:rsidR="00854A1B">
        <w:rPr>
          <w:rFonts w:ascii="Tahoma" w:eastAsia="微软雅黑" w:hAnsi="Tahoma" w:hint="eastAsia"/>
          <w:kern w:val="0"/>
          <w:sz w:val="22"/>
        </w:rPr>
        <w:t>“本事件”指向的是执行这个公共事件的地图事件。</w:t>
      </w:r>
      <w:r w:rsidRPr="00596A60">
        <w:rPr>
          <w:rFonts w:ascii="Tahoma" w:eastAsia="微软雅黑" w:hAnsi="Tahoma" w:hint="eastAsia"/>
          <w:kern w:val="0"/>
          <w:sz w:val="22"/>
        </w:rPr>
        <w:t>其它</w:t>
      </w:r>
      <w:r w:rsidR="00854A1B">
        <w:rPr>
          <w:rFonts w:ascii="Tahoma" w:eastAsia="微软雅黑" w:hAnsi="Tahoma" w:hint="eastAsia"/>
          <w:kern w:val="0"/>
          <w:sz w:val="22"/>
        </w:rPr>
        <w:t>情况</w:t>
      </w:r>
      <w:r w:rsidRPr="00596A60">
        <w:rPr>
          <w:rFonts w:ascii="Tahoma" w:eastAsia="微软雅黑" w:hAnsi="Tahoma" w:hint="eastAsia"/>
          <w:kern w:val="0"/>
          <w:sz w:val="22"/>
        </w:rPr>
        <w:t>下</w:t>
      </w:r>
      <w:r w:rsidR="000A0623" w:rsidRPr="00596A60">
        <w:rPr>
          <w:rFonts w:ascii="Tahoma" w:eastAsia="微软雅黑" w:hAnsi="Tahoma" w:hint="eastAsia"/>
          <w:kern w:val="0"/>
          <w:sz w:val="22"/>
        </w:rPr>
        <w:t>，</w:t>
      </w:r>
      <w:r w:rsidR="001776C6" w:rsidRPr="00596A60">
        <w:rPr>
          <w:rFonts w:ascii="Tahoma" w:eastAsia="微软雅黑" w:hAnsi="Tahoma" w:hint="eastAsia"/>
          <w:kern w:val="0"/>
          <w:sz w:val="22"/>
        </w:rPr>
        <w:t>由于</w:t>
      </w:r>
      <w:r w:rsidR="000A0623" w:rsidRPr="00596A60">
        <w:rPr>
          <w:rFonts w:ascii="Tahoma" w:eastAsia="微软雅黑" w:hAnsi="Tahoma" w:hint="eastAsia"/>
          <w:kern w:val="0"/>
          <w:sz w:val="22"/>
        </w:rPr>
        <w:t>没有</w:t>
      </w:r>
      <w:r w:rsidR="00854A1B">
        <w:rPr>
          <w:rFonts w:ascii="Tahoma" w:eastAsia="微软雅黑" w:hAnsi="Tahoma" w:hint="eastAsia"/>
          <w:kern w:val="0"/>
          <w:sz w:val="22"/>
        </w:rPr>
        <w:t>“本事件”，</w:t>
      </w:r>
      <w:r w:rsidR="001776C6" w:rsidRPr="00596A60">
        <w:rPr>
          <w:rFonts w:ascii="Tahoma" w:eastAsia="微软雅黑" w:hAnsi="Tahoma" w:hint="eastAsia"/>
          <w:kern w:val="0"/>
          <w:sz w:val="22"/>
        </w:rPr>
        <w:t>所以</w:t>
      </w:r>
      <w:r w:rsidR="00854A1B">
        <w:rPr>
          <w:rFonts w:ascii="Tahoma" w:eastAsia="微软雅黑" w:hAnsi="Tahoma" w:hint="eastAsia"/>
          <w:kern w:val="0"/>
          <w:sz w:val="22"/>
        </w:rPr>
        <w:t>这些操作</w:t>
      </w:r>
      <w:r w:rsidRPr="00596A60">
        <w:rPr>
          <w:rFonts w:ascii="Tahoma" w:eastAsia="微软雅黑" w:hAnsi="Tahoma" w:hint="eastAsia"/>
          <w:kern w:val="0"/>
          <w:sz w:val="22"/>
        </w:rPr>
        <w:t>无效。</w:t>
      </w:r>
    </w:p>
    <w:p w14:paraId="35DC755C" w14:textId="77777777" w:rsidR="00472943" w:rsidRDefault="008722CA" w:rsidP="00472943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另外，</w:t>
      </w:r>
      <w:r w:rsidR="001776C6" w:rsidRPr="00E46EDE">
        <w:rPr>
          <w:rFonts w:ascii="Tahoma" w:eastAsia="微软雅黑" w:hAnsi="Tahoma" w:hint="eastAsia"/>
          <w:color w:val="0070C0"/>
          <w:kern w:val="0"/>
          <w:sz w:val="22"/>
        </w:rPr>
        <w:t>如果你</w:t>
      </w:r>
      <w:r w:rsidR="004539D8" w:rsidRPr="00E46EDE">
        <w:rPr>
          <w:rFonts w:ascii="Tahoma" w:eastAsia="微软雅黑" w:hAnsi="Tahoma" w:hint="eastAsia"/>
          <w:color w:val="0070C0"/>
          <w:kern w:val="0"/>
          <w:sz w:val="22"/>
        </w:rPr>
        <w:t>在公共事件中</w:t>
      </w:r>
      <w:r w:rsidR="001776C6" w:rsidRPr="00E46EDE">
        <w:rPr>
          <w:rFonts w:ascii="Tahoma" w:eastAsia="微软雅黑" w:hAnsi="Tahoma" w:hint="eastAsia"/>
          <w:color w:val="0070C0"/>
          <w:kern w:val="0"/>
          <w:sz w:val="22"/>
        </w:rPr>
        <w:t>使用插件指令“事件</w:t>
      </w:r>
      <w:r w:rsidR="001776C6" w:rsidRPr="00E46EDE">
        <w:rPr>
          <w:rFonts w:ascii="Tahoma" w:eastAsia="微软雅黑" w:hAnsi="Tahoma"/>
          <w:color w:val="0070C0"/>
          <w:kern w:val="0"/>
          <w:sz w:val="22"/>
        </w:rPr>
        <w:t>[110]</w:t>
      </w:r>
      <w:r w:rsidR="001776C6" w:rsidRPr="00E46EDE">
        <w:rPr>
          <w:rFonts w:ascii="Tahoma" w:eastAsia="微软雅黑" w:hAnsi="Tahoma" w:hint="eastAsia"/>
          <w:color w:val="0070C0"/>
          <w:kern w:val="0"/>
          <w:sz w:val="22"/>
        </w:rPr>
        <w:t>”</w:t>
      </w:r>
      <w:r w:rsidR="004539D8" w:rsidRPr="00E46EDE">
        <w:rPr>
          <w:rFonts w:ascii="Tahoma" w:eastAsia="微软雅黑" w:hAnsi="Tahoma" w:hint="eastAsia"/>
          <w:color w:val="0070C0"/>
          <w:kern w:val="0"/>
          <w:sz w:val="22"/>
        </w:rPr>
        <w:t>，</w:t>
      </w:r>
    </w:p>
    <w:p w14:paraId="3797AB1C" w14:textId="18E21F6E" w:rsidR="001776C6" w:rsidRPr="00E46EDE" w:rsidRDefault="004539D8" w:rsidP="001776C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46EDE">
        <w:rPr>
          <w:rFonts w:ascii="Tahoma" w:eastAsia="微软雅黑" w:hAnsi="Tahoma" w:hint="eastAsia"/>
          <w:color w:val="0070C0"/>
          <w:kern w:val="0"/>
          <w:sz w:val="22"/>
        </w:rPr>
        <w:t>那么对应的事件是你当前所在地图中，</w:t>
      </w:r>
      <w:r w:rsidRPr="00E46EDE">
        <w:rPr>
          <w:rFonts w:ascii="Tahoma" w:eastAsia="微软雅黑" w:hAnsi="Tahoma" w:hint="eastAsia"/>
          <w:color w:val="0070C0"/>
          <w:kern w:val="0"/>
          <w:sz w:val="22"/>
        </w:rPr>
        <w:t>id</w:t>
      </w:r>
      <w:r w:rsidRPr="00E46EDE">
        <w:rPr>
          <w:rFonts w:ascii="Tahoma" w:eastAsia="微软雅黑" w:hAnsi="Tahoma" w:hint="eastAsia"/>
          <w:color w:val="0070C0"/>
          <w:kern w:val="0"/>
          <w:sz w:val="22"/>
        </w:rPr>
        <w:t>为</w:t>
      </w:r>
      <w:r w:rsidRPr="00E46EDE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E46EDE">
        <w:rPr>
          <w:rFonts w:ascii="Tahoma" w:eastAsia="微软雅黑" w:hAnsi="Tahoma"/>
          <w:color w:val="0070C0"/>
          <w:kern w:val="0"/>
          <w:sz w:val="22"/>
        </w:rPr>
        <w:t>10</w:t>
      </w:r>
      <w:r w:rsidRPr="00E46EDE">
        <w:rPr>
          <w:rFonts w:ascii="Tahoma" w:eastAsia="微软雅黑" w:hAnsi="Tahoma" w:hint="eastAsia"/>
          <w:color w:val="0070C0"/>
          <w:kern w:val="0"/>
          <w:sz w:val="22"/>
        </w:rPr>
        <w:t>的事件。</w:t>
      </w:r>
    </w:p>
    <w:p w14:paraId="66DF00CD" w14:textId="1BC8E15C" w:rsidR="003C1DD4" w:rsidRPr="00004517" w:rsidRDefault="00004517" w:rsidP="003C1DD4">
      <w:pPr>
        <w:rPr>
          <w:rFonts w:ascii="Tahoma" w:eastAsia="微软雅黑" w:hAnsi="Tahoma"/>
          <w:bCs/>
          <w:kern w:val="0"/>
          <w:sz w:val="22"/>
        </w:rPr>
      </w:pPr>
      <w:r w:rsidRPr="00004517">
        <w:rPr>
          <w:rFonts w:ascii="Tahoma" w:eastAsia="微软雅黑" w:hAnsi="Tahoma"/>
          <w:bCs/>
          <w:kern w:val="0"/>
          <w:sz w:val="22"/>
        </w:rPr>
        <w:t>d</w:t>
      </w:r>
      <w:r w:rsidR="003C1DD4" w:rsidRPr="00004517">
        <w:rPr>
          <w:rFonts w:ascii="Tahoma" w:eastAsia="微软雅黑" w:hAnsi="Tahoma" w:hint="eastAsia"/>
          <w:bCs/>
          <w:kern w:val="0"/>
          <w:sz w:val="22"/>
        </w:rPr>
        <w:t>）</w:t>
      </w:r>
      <w:proofErr w:type="gramStart"/>
      <w:r w:rsidR="00154F30" w:rsidRPr="00004517">
        <w:rPr>
          <w:rFonts w:ascii="Tahoma" w:eastAsia="微软雅黑" w:hAnsi="Tahoma" w:hint="eastAsia"/>
          <w:bCs/>
          <w:kern w:val="0"/>
          <w:sz w:val="22"/>
        </w:rPr>
        <w:t>串行</w:t>
      </w:r>
      <w:r w:rsidR="003C1DD4" w:rsidRPr="00004517">
        <w:rPr>
          <w:rFonts w:ascii="Tahoma" w:eastAsia="微软雅黑" w:hAnsi="Tahoma" w:hint="eastAsia"/>
          <w:bCs/>
          <w:kern w:val="0"/>
          <w:sz w:val="22"/>
        </w:rPr>
        <w:t>与</w:t>
      </w:r>
      <w:proofErr w:type="gramEnd"/>
      <w:r w:rsidR="003C1DD4" w:rsidRPr="00004517">
        <w:rPr>
          <w:rFonts w:ascii="Tahoma" w:eastAsia="微软雅黑" w:hAnsi="Tahoma" w:hint="eastAsia"/>
          <w:bCs/>
          <w:kern w:val="0"/>
          <w:sz w:val="22"/>
        </w:rPr>
        <w:t>并行</w:t>
      </w:r>
    </w:p>
    <w:p w14:paraId="142EB0BC" w14:textId="3B9C79AC" w:rsidR="003C1DD4" w:rsidRPr="00D91C8C" w:rsidRDefault="003C1DD4" w:rsidP="00215E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91C8C">
        <w:rPr>
          <w:rFonts w:ascii="Tahoma" w:eastAsia="微软雅黑" w:hAnsi="Tahoma" w:hint="eastAsia"/>
          <w:kern w:val="0"/>
          <w:sz w:val="22"/>
        </w:rPr>
        <w:t>如果事件的设置是自动执行</w:t>
      </w:r>
      <w:r w:rsidR="00154F30">
        <w:rPr>
          <w:rFonts w:ascii="Tahoma" w:eastAsia="微软雅黑" w:hAnsi="Tahoma"/>
          <w:kern w:val="0"/>
          <w:sz w:val="22"/>
        </w:rPr>
        <w:t>(</w:t>
      </w:r>
      <w:r w:rsidR="00154F30">
        <w:rPr>
          <w:rFonts w:ascii="Tahoma" w:eastAsia="微软雅黑" w:hAnsi="Tahoma" w:hint="eastAsia"/>
          <w:kern w:val="0"/>
          <w:sz w:val="22"/>
        </w:rPr>
        <w:t>串行</w:t>
      </w:r>
      <w:r w:rsidR="00154F30">
        <w:rPr>
          <w:rFonts w:ascii="Tahoma" w:eastAsia="微软雅黑" w:hAnsi="Tahoma"/>
          <w:kern w:val="0"/>
          <w:sz w:val="22"/>
        </w:rPr>
        <w:t>)</w:t>
      </w:r>
      <w:r w:rsidRPr="00D91C8C">
        <w:rPr>
          <w:rFonts w:ascii="Tahoma" w:eastAsia="微软雅黑" w:hAnsi="Tahoma" w:hint="eastAsia"/>
          <w:kern w:val="0"/>
          <w:sz w:val="22"/>
        </w:rPr>
        <w:t>或其它功能，那么公共事件会阻塞，依次运行。</w:t>
      </w:r>
    </w:p>
    <w:p w14:paraId="7F644594" w14:textId="43BEEC17" w:rsidR="005876F4" w:rsidRDefault="003C1DD4" w:rsidP="00215E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91C8C">
        <w:rPr>
          <w:rFonts w:ascii="Tahoma" w:eastAsia="微软雅黑" w:hAnsi="Tahoma" w:hint="eastAsia"/>
          <w:kern w:val="0"/>
          <w:sz w:val="22"/>
        </w:rPr>
        <w:t>如果事件的设置是并行处理，那么公共事件</w:t>
      </w:r>
      <w:r>
        <w:rPr>
          <w:rFonts w:ascii="Tahoma" w:eastAsia="微软雅黑" w:hAnsi="Tahoma" w:hint="eastAsia"/>
          <w:kern w:val="0"/>
          <w:sz w:val="22"/>
        </w:rPr>
        <w:t>与事件指令一起并行</w:t>
      </w:r>
      <w:r w:rsidRPr="00D91C8C">
        <w:rPr>
          <w:rFonts w:ascii="Tahoma" w:eastAsia="微软雅黑" w:hAnsi="Tahoma" w:hint="eastAsia"/>
          <w:kern w:val="0"/>
          <w:sz w:val="22"/>
        </w:rPr>
        <w:t>运行。</w:t>
      </w:r>
    </w:p>
    <w:p w14:paraId="105AEE63" w14:textId="0B780271" w:rsidR="00215ED3" w:rsidRPr="00215ED3" w:rsidRDefault="00004517" w:rsidP="0000451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C699465" w14:textId="58AF0453" w:rsidR="005876F4" w:rsidRPr="00BD2C9E" w:rsidRDefault="002E5385" w:rsidP="00BD2C9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0" w:name="_3）自身触发条件执行"/>
      <w:bookmarkEnd w:id="10"/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 w:rsidRPr="005C7827">
        <w:rPr>
          <w:rFonts w:ascii="微软雅黑" w:eastAsia="微软雅黑" w:hAnsi="微软雅黑" w:hint="eastAsia"/>
          <w:sz w:val="22"/>
          <w:szCs w:val="22"/>
        </w:rPr>
        <w:t>）</w:t>
      </w:r>
      <w:r w:rsidR="005876F4" w:rsidRPr="00BD2C9E">
        <w:rPr>
          <w:rFonts w:ascii="微软雅黑" w:eastAsia="微软雅黑" w:hAnsi="微软雅黑" w:hint="eastAsia"/>
          <w:sz w:val="22"/>
          <w:szCs w:val="22"/>
        </w:rPr>
        <w:t>自身触发条件执行</w:t>
      </w:r>
    </w:p>
    <w:p w14:paraId="6D103B49" w14:textId="73F21538" w:rsidR="003C1DD4" w:rsidRPr="00004517" w:rsidRDefault="00004517" w:rsidP="003C1DD4">
      <w:pPr>
        <w:rPr>
          <w:rFonts w:ascii="Tahoma" w:eastAsia="微软雅黑" w:hAnsi="Tahoma"/>
          <w:bCs/>
          <w:kern w:val="0"/>
          <w:sz w:val="22"/>
        </w:rPr>
      </w:pPr>
      <w:r w:rsidRPr="00004517">
        <w:rPr>
          <w:rFonts w:ascii="Tahoma" w:eastAsia="微软雅黑" w:hAnsi="Tahoma"/>
          <w:bCs/>
          <w:kern w:val="0"/>
          <w:sz w:val="22"/>
        </w:rPr>
        <w:t>a</w:t>
      </w:r>
      <w:r w:rsidR="003C1DD4" w:rsidRPr="00004517">
        <w:rPr>
          <w:rFonts w:ascii="Tahoma" w:eastAsia="微软雅黑" w:hAnsi="Tahoma" w:hint="eastAsia"/>
          <w:bCs/>
          <w:kern w:val="0"/>
          <w:sz w:val="22"/>
        </w:rPr>
        <w:t>）添加方法</w:t>
      </w:r>
    </w:p>
    <w:p w14:paraId="4D4BAA56" w14:textId="295F893D" w:rsidR="00453ED6" w:rsidRPr="00453ED6" w:rsidRDefault="00453ED6" w:rsidP="00453ED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公共事件自身中，添加触发开关或者并行触发条件。</w:t>
      </w:r>
    </w:p>
    <w:p w14:paraId="596ED775" w14:textId="77777777" w:rsidR="005876F4" w:rsidRPr="005876F4" w:rsidRDefault="005876F4" w:rsidP="00D91C8C">
      <w:pPr>
        <w:jc w:val="center"/>
      </w:pPr>
      <w:r>
        <w:rPr>
          <w:noProof/>
        </w:rPr>
        <w:drawing>
          <wp:inline distT="0" distB="0" distL="0" distR="0" wp14:anchorId="28C54384" wp14:editId="32BBD6B3">
            <wp:extent cx="4724125" cy="1706880"/>
            <wp:effectExtent l="0" t="0" r="635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756861" cy="1718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111C4E" w14:textId="20241B6E" w:rsidR="005876F4" w:rsidRPr="00004517" w:rsidRDefault="00004517" w:rsidP="005876F4">
      <w:pPr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t>b</w:t>
      </w:r>
      <w:r w:rsidR="003C1DD4" w:rsidRPr="00004517">
        <w:rPr>
          <w:rFonts w:ascii="Tahoma" w:eastAsia="微软雅黑" w:hAnsi="Tahoma" w:hint="eastAsia"/>
          <w:bCs/>
          <w:kern w:val="0"/>
          <w:sz w:val="22"/>
        </w:rPr>
        <w:t>）细节说明</w:t>
      </w:r>
    </w:p>
    <w:p w14:paraId="476C40FE" w14:textId="77777777" w:rsidR="00971EAD" w:rsidRDefault="00434176" w:rsidP="00A545DD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 w:rsidRPr="00434176">
        <w:rPr>
          <w:rFonts w:ascii="Tahoma" w:eastAsia="微软雅黑" w:hAnsi="Tahoma" w:hint="eastAsia"/>
          <w:kern w:val="0"/>
          <w:sz w:val="22"/>
        </w:rPr>
        <w:t>必须要设置触发条件，才会执行，</w:t>
      </w:r>
    </w:p>
    <w:p w14:paraId="7D96F610" w14:textId="1BA94296" w:rsidR="00F72FE3" w:rsidRPr="00A545DD" w:rsidRDefault="00434176" w:rsidP="00A545DD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 w:rsidRPr="00434176">
        <w:rPr>
          <w:rFonts w:ascii="Tahoma" w:eastAsia="微软雅黑" w:hAnsi="Tahoma" w:hint="eastAsia"/>
          <w:kern w:val="0"/>
          <w:sz w:val="22"/>
        </w:rPr>
        <w:t>如果触发条件为无，则只能通过</w:t>
      </w:r>
      <w:r w:rsidRPr="00434176">
        <w:rPr>
          <w:rFonts w:ascii="Tahoma" w:eastAsia="微软雅黑" w:hAnsi="Tahoma" w:hint="eastAsia"/>
          <w:kern w:val="0"/>
          <w:sz w:val="22"/>
        </w:rPr>
        <w:t xml:space="preserve"> </w:t>
      </w:r>
      <w:r w:rsidRPr="00434176">
        <w:rPr>
          <w:rFonts w:ascii="Tahoma" w:eastAsia="微软雅黑" w:hAnsi="Tahoma" w:hint="eastAsia"/>
          <w:kern w:val="0"/>
          <w:sz w:val="22"/>
        </w:rPr>
        <w:t>事件指令或技能</w:t>
      </w:r>
      <w:r w:rsidRPr="00434176">
        <w:rPr>
          <w:rFonts w:ascii="Tahoma" w:eastAsia="微软雅黑" w:hAnsi="Tahoma" w:hint="eastAsia"/>
          <w:kern w:val="0"/>
          <w:sz w:val="22"/>
        </w:rPr>
        <w:t xml:space="preserve"> </w:t>
      </w:r>
      <w:r w:rsidRPr="00434176">
        <w:rPr>
          <w:rFonts w:ascii="Tahoma" w:eastAsia="微软雅黑" w:hAnsi="Tahoma" w:hint="eastAsia"/>
          <w:kern w:val="0"/>
          <w:sz w:val="22"/>
        </w:rPr>
        <w:t>来执行。</w:t>
      </w:r>
    </w:p>
    <w:p w14:paraId="075FC279" w14:textId="572FCFDC" w:rsidR="00F72FE3" w:rsidRPr="00004517" w:rsidRDefault="00004517" w:rsidP="005876F4">
      <w:pPr>
        <w:rPr>
          <w:rFonts w:ascii="Tahoma" w:eastAsia="微软雅黑" w:hAnsi="Tahoma"/>
          <w:bCs/>
          <w:kern w:val="0"/>
          <w:sz w:val="22"/>
        </w:rPr>
      </w:pPr>
      <w:r w:rsidRPr="00004517">
        <w:rPr>
          <w:rFonts w:ascii="Tahoma" w:eastAsia="微软雅黑" w:hAnsi="Tahoma"/>
          <w:bCs/>
          <w:kern w:val="0"/>
          <w:sz w:val="22"/>
        </w:rPr>
        <w:t>c</w:t>
      </w:r>
      <w:r w:rsidR="00F72FE3" w:rsidRPr="00004517">
        <w:rPr>
          <w:rFonts w:ascii="Tahoma" w:eastAsia="微软雅黑" w:hAnsi="Tahoma" w:hint="eastAsia"/>
          <w:bCs/>
          <w:kern w:val="0"/>
          <w:sz w:val="22"/>
        </w:rPr>
        <w:t>）</w:t>
      </w:r>
      <w:proofErr w:type="gramStart"/>
      <w:r w:rsidR="00154F30" w:rsidRPr="00004517">
        <w:rPr>
          <w:rFonts w:ascii="Tahoma" w:eastAsia="微软雅黑" w:hAnsi="Tahoma" w:hint="eastAsia"/>
          <w:bCs/>
          <w:kern w:val="0"/>
          <w:sz w:val="22"/>
        </w:rPr>
        <w:t>串行</w:t>
      </w:r>
      <w:r w:rsidR="00F72FE3" w:rsidRPr="00004517">
        <w:rPr>
          <w:rFonts w:ascii="Tahoma" w:eastAsia="微软雅黑" w:hAnsi="Tahoma" w:hint="eastAsia"/>
          <w:bCs/>
          <w:kern w:val="0"/>
          <w:sz w:val="22"/>
        </w:rPr>
        <w:t>与</w:t>
      </w:r>
      <w:proofErr w:type="gramEnd"/>
      <w:r w:rsidR="00F72FE3" w:rsidRPr="00004517">
        <w:rPr>
          <w:rFonts w:ascii="Tahoma" w:eastAsia="微软雅黑" w:hAnsi="Tahoma" w:hint="eastAsia"/>
          <w:bCs/>
          <w:kern w:val="0"/>
          <w:sz w:val="22"/>
        </w:rPr>
        <w:t>并行</w:t>
      </w:r>
    </w:p>
    <w:p w14:paraId="3477A4CB" w14:textId="46AEB19F" w:rsidR="005876F4" w:rsidRPr="00B11F94" w:rsidRDefault="005876F4" w:rsidP="005876F4">
      <w:pPr>
        <w:rPr>
          <w:rFonts w:ascii="Tahoma" w:eastAsia="微软雅黑" w:hAnsi="Tahoma"/>
          <w:kern w:val="0"/>
          <w:sz w:val="22"/>
        </w:rPr>
      </w:pPr>
      <w:r w:rsidRPr="00B11F94">
        <w:rPr>
          <w:rFonts w:ascii="Tahoma" w:eastAsia="微软雅黑" w:hAnsi="Tahoma" w:hint="eastAsia"/>
          <w:kern w:val="0"/>
          <w:sz w:val="22"/>
        </w:rPr>
        <w:t>注意，自动执行</w:t>
      </w:r>
      <w:r w:rsidR="00154F30">
        <w:rPr>
          <w:rFonts w:ascii="Tahoma" w:eastAsia="微软雅黑" w:hAnsi="Tahoma"/>
          <w:kern w:val="0"/>
          <w:sz w:val="22"/>
        </w:rPr>
        <w:t>(</w:t>
      </w:r>
      <w:r w:rsidR="00154F30">
        <w:rPr>
          <w:rFonts w:ascii="Tahoma" w:eastAsia="微软雅黑" w:hAnsi="Tahoma" w:hint="eastAsia"/>
          <w:kern w:val="0"/>
          <w:sz w:val="22"/>
        </w:rPr>
        <w:t>串行</w:t>
      </w:r>
      <w:r w:rsidR="00154F30">
        <w:rPr>
          <w:rFonts w:ascii="Tahoma" w:eastAsia="微软雅黑" w:hAnsi="Tahoma"/>
          <w:kern w:val="0"/>
          <w:sz w:val="22"/>
        </w:rPr>
        <w:t>)</w:t>
      </w:r>
      <w:r w:rsidRPr="00B11F94">
        <w:rPr>
          <w:rFonts w:ascii="Tahoma" w:eastAsia="微软雅黑" w:hAnsi="Tahoma" w:hint="eastAsia"/>
          <w:kern w:val="0"/>
          <w:sz w:val="22"/>
        </w:rPr>
        <w:t>和并行处理的功能，只能在地图界面中有效。</w:t>
      </w:r>
    </w:p>
    <w:p w14:paraId="6CF9CC05" w14:textId="77777777" w:rsidR="005876F4" w:rsidRPr="00B11F94" w:rsidRDefault="005876F4" w:rsidP="005876F4">
      <w:pPr>
        <w:jc w:val="center"/>
        <w:rPr>
          <w:rFonts w:ascii="Tahoma" w:eastAsia="微软雅黑" w:hAnsi="Tahoma"/>
          <w:kern w:val="0"/>
          <w:sz w:val="22"/>
        </w:rPr>
      </w:pPr>
      <w:r w:rsidRPr="00B11F9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B287042" wp14:editId="24736DE3">
            <wp:extent cx="3185160" cy="1556385"/>
            <wp:effectExtent l="0" t="0" r="0" b="5715"/>
            <wp:docPr id="5" name="图片 5" descr="F:\rpg mv箱\GNO7@9S`GAKR_}0%5T)WG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GNO7@9S`GAKR_}0%5T)WG_5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3612" cy="1584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C5CE4" w14:textId="18FB4507" w:rsidR="005876F4" w:rsidRDefault="00F72FE3" w:rsidP="00F72FE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1267D50" w14:textId="3CF8CF8F" w:rsidR="00763543" w:rsidRPr="00BD2C9E" w:rsidRDefault="002E5385" w:rsidP="00BD2C9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1" w:name="_4）技能执行"/>
      <w:bookmarkEnd w:id="11"/>
      <w:r>
        <w:rPr>
          <w:rFonts w:ascii="微软雅黑" w:eastAsia="微软雅黑" w:hAnsi="微软雅黑"/>
          <w:sz w:val="22"/>
          <w:szCs w:val="22"/>
        </w:rPr>
        <w:lastRenderedPageBreak/>
        <w:t>4</w:t>
      </w:r>
      <w:r w:rsidRPr="005C7827">
        <w:rPr>
          <w:rFonts w:ascii="微软雅黑" w:eastAsia="微软雅黑" w:hAnsi="微软雅黑" w:hint="eastAsia"/>
          <w:sz w:val="22"/>
          <w:szCs w:val="22"/>
        </w:rPr>
        <w:t>）</w:t>
      </w:r>
      <w:r w:rsidR="005876F4" w:rsidRPr="00BD2C9E">
        <w:rPr>
          <w:rFonts w:ascii="微软雅黑" w:eastAsia="微软雅黑" w:hAnsi="微软雅黑" w:hint="eastAsia"/>
          <w:sz w:val="22"/>
          <w:szCs w:val="22"/>
        </w:rPr>
        <w:t>技能执行</w:t>
      </w:r>
    </w:p>
    <w:p w14:paraId="5DD40F27" w14:textId="2299C4C2" w:rsidR="00F72FE3" w:rsidRPr="00004517" w:rsidRDefault="00004517" w:rsidP="00763543">
      <w:pPr>
        <w:rPr>
          <w:rFonts w:ascii="Tahoma" w:eastAsia="微软雅黑" w:hAnsi="Tahoma"/>
          <w:bCs/>
          <w:kern w:val="0"/>
          <w:sz w:val="22"/>
        </w:rPr>
      </w:pPr>
      <w:r w:rsidRPr="00004517">
        <w:rPr>
          <w:rFonts w:ascii="Tahoma" w:eastAsia="微软雅黑" w:hAnsi="Tahoma"/>
          <w:bCs/>
          <w:kern w:val="0"/>
          <w:sz w:val="22"/>
        </w:rPr>
        <w:t>a</w:t>
      </w:r>
      <w:r w:rsidR="00F72FE3" w:rsidRPr="00004517">
        <w:rPr>
          <w:rFonts w:ascii="Tahoma" w:eastAsia="微软雅黑" w:hAnsi="Tahoma" w:hint="eastAsia"/>
          <w:bCs/>
          <w:kern w:val="0"/>
          <w:sz w:val="22"/>
        </w:rPr>
        <w:t>）添加方法</w:t>
      </w:r>
    </w:p>
    <w:p w14:paraId="1CA25F99" w14:textId="600EBFFD" w:rsidR="00763543" w:rsidRDefault="00F72FE3" w:rsidP="00C0377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技能效果中，添加</w:t>
      </w:r>
      <w:r w:rsidR="005876F4">
        <w:rPr>
          <w:rFonts w:ascii="Tahoma" w:eastAsia="微软雅黑" w:hAnsi="Tahoma" w:hint="eastAsia"/>
          <w:kern w:val="0"/>
          <w:sz w:val="22"/>
        </w:rPr>
        <w:t>公共事件</w:t>
      </w:r>
      <w:r>
        <w:rPr>
          <w:rFonts w:ascii="Tahoma" w:eastAsia="微软雅黑" w:hAnsi="Tahoma" w:hint="eastAsia"/>
          <w:kern w:val="0"/>
          <w:sz w:val="22"/>
        </w:rPr>
        <w:t>执行。</w:t>
      </w:r>
    </w:p>
    <w:p w14:paraId="01183C00" w14:textId="1E8A173C" w:rsidR="00B46559" w:rsidRDefault="005670F4" w:rsidP="00F72FE3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677CDBE" wp14:editId="21EE19E0">
            <wp:extent cx="4495800" cy="211953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77773" cy="2158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2D961" w14:textId="261AB783" w:rsidR="00F72FE3" w:rsidRPr="00004517" w:rsidRDefault="00004517" w:rsidP="00F72FE3">
      <w:pPr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t>b</w:t>
      </w:r>
      <w:r w:rsidR="00F72FE3" w:rsidRPr="00004517">
        <w:rPr>
          <w:rFonts w:ascii="Tahoma" w:eastAsia="微软雅黑" w:hAnsi="Tahoma" w:hint="eastAsia"/>
          <w:bCs/>
          <w:kern w:val="0"/>
          <w:sz w:val="22"/>
        </w:rPr>
        <w:t>）细节说明</w:t>
      </w:r>
    </w:p>
    <w:p w14:paraId="669806CC" w14:textId="19D85C6E" w:rsidR="00F72FE3" w:rsidRPr="00E46EDE" w:rsidRDefault="00F72FE3" w:rsidP="00F72FE3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46EDE">
        <w:rPr>
          <w:rFonts w:ascii="Tahoma" w:eastAsia="微软雅黑" w:hAnsi="Tahoma" w:hint="eastAsia"/>
          <w:color w:val="0070C0"/>
          <w:kern w:val="0"/>
          <w:sz w:val="22"/>
        </w:rPr>
        <w:t>技能中如果写了多个效果和公共事件，那么先顺序执行效果，再顺序执行公共事件。</w:t>
      </w:r>
    </w:p>
    <w:p w14:paraId="373BC4DC" w14:textId="5E078EA4" w:rsidR="00F72FE3" w:rsidRPr="009A61A7" w:rsidRDefault="00F72FE3" w:rsidP="00F72FE3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需要从脚本层面上解析</w:t>
      </w:r>
      <w:r w:rsidRPr="009A61A7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因为</w:t>
      </w:r>
      <w:r w:rsidRPr="009A61A7">
        <w:rPr>
          <w:rFonts w:ascii="Tahoma" w:eastAsia="微软雅黑" w:hAnsi="Tahoma" w:hint="eastAsia"/>
          <w:kern w:val="0"/>
          <w:sz w:val="22"/>
        </w:rPr>
        <w:t>公共事件和一般的</w:t>
      </w:r>
      <w:r w:rsidRPr="009A61A7">
        <w:rPr>
          <w:rFonts w:ascii="Tahoma" w:eastAsia="微软雅黑" w:hAnsi="Tahoma" w:hint="eastAsia"/>
          <w:kern w:val="0"/>
          <w:sz w:val="22"/>
        </w:rPr>
        <w:t>hp</w:t>
      </w:r>
      <w:r w:rsidRPr="009A61A7">
        <w:rPr>
          <w:rFonts w:ascii="Tahoma" w:eastAsia="微软雅黑" w:hAnsi="Tahoma" w:hint="eastAsia"/>
          <w:kern w:val="0"/>
          <w:sz w:val="22"/>
        </w:rPr>
        <w:t>增减功能不一样：</w:t>
      </w:r>
    </w:p>
    <w:p w14:paraId="0AFBFE59" w14:textId="77777777" w:rsidR="00F72FE3" w:rsidRDefault="00F72FE3" w:rsidP="00F72FE3">
      <w:pPr>
        <w:jc w:val="center"/>
        <w:rPr>
          <w:rFonts w:ascii="Tahoma" w:eastAsia="微软雅黑" w:hAnsi="Tahoma"/>
          <w:kern w:val="0"/>
          <w:sz w:val="22"/>
        </w:rPr>
      </w:pPr>
      <w:r w:rsidRPr="009A61A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D1165D6" wp14:editId="3AA5A3BE">
            <wp:extent cx="4229100" cy="1581793"/>
            <wp:effectExtent l="0" t="0" r="0" b="0"/>
            <wp:docPr id="4" name="图片 4" descr="C:\Users\lenovo\AppData\Roaming\Tencent\Users\1355126171\QQ\WinTemp\RichOle\X2_7X}P{7]HUK46HVNNHUW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X2_7X}P{7]HUK46HVNNHUWG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0939" cy="1586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594852" w14:textId="49ED2FE2" w:rsidR="00F72FE3" w:rsidRPr="009A61A7" w:rsidRDefault="00F72FE3" w:rsidP="00F72FE3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技能范围确定了多个使用者，所以必须</w:t>
      </w:r>
      <w:r>
        <w:rPr>
          <w:rFonts w:ascii="Tahoma" w:eastAsia="微软雅黑" w:hAnsi="Tahoma"/>
          <w:kern w:val="0"/>
          <w:sz w:val="22"/>
        </w:rPr>
        <w:t>先让使用者</w:t>
      </w:r>
      <w:r>
        <w:rPr>
          <w:rFonts w:ascii="Tahoma" w:eastAsia="微软雅黑" w:hAnsi="Tahoma" w:hint="eastAsia"/>
          <w:kern w:val="0"/>
          <w:sz w:val="22"/>
        </w:rPr>
        <w:t>顺序执行其它效果</w:t>
      </w:r>
      <w:r w:rsidRPr="009A61A7">
        <w:rPr>
          <w:rFonts w:ascii="Tahoma" w:eastAsia="微软雅黑" w:hAnsi="Tahoma"/>
          <w:kern w:val="0"/>
          <w:sz w:val="22"/>
        </w:rPr>
        <w:t>，再执行公共事件</w:t>
      </w:r>
      <w:r w:rsidRPr="009A61A7">
        <w:rPr>
          <w:rFonts w:ascii="Tahoma" w:eastAsia="微软雅黑" w:hAnsi="Tahoma" w:hint="eastAsia"/>
          <w:kern w:val="0"/>
          <w:sz w:val="22"/>
        </w:rPr>
        <w:t>。</w:t>
      </w:r>
    </w:p>
    <w:p w14:paraId="7C3816CD" w14:textId="02BE0A10" w:rsidR="00F72FE3" w:rsidRPr="009A61A7" w:rsidRDefault="00F72FE3" w:rsidP="00F72FE3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的</w:t>
      </w:r>
      <w:proofErr w:type="spellStart"/>
      <w:r w:rsidRPr="009A61A7">
        <w:rPr>
          <w:rFonts w:ascii="Tahoma" w:eastAsia="微软雅黑" w:hAnsi="Tahoma"/>
          <w:kern w:val="0"/>
          <w:sz w:val="22"/>
        </w:rPr>
        <w:t>A</w:t>
      </w:r>
      <w:r w:rsidRPr="009A61A7">
        <w:rPr>
          <w:rFonts w:ascii="Tahoma" w:eastAsia="微软雅黑" w:hAnsi="Tahoma" w:hint="eastAsia"/>
          <w:kern w:val="0"/>
          <w:sz w:val="22"/>
        </w:rPr>
        <w:t>pplyGlobal</w:t>
      </w:r>
      <w:proofErr w:type="spellEnd"/>
      <w:r w:rsidRPr="009A61A7">
        <w:rPr>
          <w:rFonts w:ascii="Tahoma" w:eastAsia="微软雅黑" w:hAnsi="Tahoma" w:hint="eastAsia"/>
          <w:kern w:val="0"/>
          <w:sz w:val="22"/>
        </w:rPr>
        <w:t>即执行公共事件</w:t>
      </w:r>
      <w:r>
        <w:rPr>
          <w:rFonts w:ascii="Tahoma" w:eastAsia="微软雅黑" w:hAnsi="Tahoma" w:hint="eastAsia"/>
          <w:kern w:val="0"/>
          <w:sz w:val="22"/>
        </w:rPr>
        <w:t>函数</w:t>
      </w:r>
      <w:r w:rsidRPr="009A61A7">
        <w:rPr>
          <w:rFonts w:ascii="Tahoma" w:eastAsia="微软雅黑" w:hAnsi="Tahoma" w:hint="eastAsia"/>
          <w:kern w:val="0"/>
          <w:sz w:val="22"/>
        </w:rPr>
        <w:t>。</w:t>
      </w:r>
    </w:p>
    <w:p w14:paraId="0ECFAC57" w14:textId="77777777" w:rsidR="00F72FE3" w:rsidRPr="009A61A7" w:rsidRDefault="00F72FE3" w:rsidP="00F72FE3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kern w:val="0"/>
          <w:sz w:val="22"/>
        </w:rPr>
      </w:pPr>
      <w:r w:rsidRPr="009A61A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5C6B27" wp14:editId="5311D635">
            <wp:extent cx="4230386" cy="1036320"/>
            <wp:effectExtent l="0" t="0" r="0" b="0"/>
            <wp:docPr id="6" name="图片 6" descr="C:\Users\lenovo\AppData\Roaming\Tencent\Users\1355126171\QQ\WinTemp\RichOle\$I8)[GE{C[9EQ3(WT@ZDKC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Roaming\Tencent\Users\1355126171\QQ\WinTemp\RichOle\$I8)[GE{C[9EQ3(WT@ZDKCJ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8297" cy="1043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D950C9" w14:textId="66C1A1FE" w:rsidR="00F72FE3" w:rsidRDefault="00F72FE3" w:rsidP="00F72FE3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 w:rsidRPr="009A61A7">
        <w:rPr>
          <w:rFonts w:ascii="Tahoma" w:eastAsia="微软雅黑" w:hAnsi="Tahoma" w:hint="eastAsia"/>
          <w:kern w:val="0"/>
          <w:sz w:val="22"/>
        </w:rPr>
        <w:t>如果有多个公共事件，</w:t>
      </w:r>
      <w:r w:rsidRPr="009A61A7">
        <w:rPr>
          <w:rFonts w:ascii="Tahoma" w:eastAsia="微软雅黑" w:hAnsi="Tahoma"/>
          <w:kern w:val="0"/>
          <w:sz w:val="22"/>
        </w:rPr>
        <w:t>公共事件之间根据顺序排序执行</w:t>
      </w:r>
    </w:p>
    <w:p w14:paraId="3AB4E030" w14:textId="7144398A" w:rsidR="00F72FE3" w:rsidRPr="00004517" w:rsidRDefault="00004517" w:rsidP="00763543">
      <w:pPr>
        <w:rPr>
          <w:rFonts w:ascii="Tahoma" w:eastAsia="微软雅黑" w:hAnsi="Tahoma"/>
          <w:bCs/>
          <w:kern w:val="0"/>
          <w:sz w:val="22"/>
        </w:rPr>
      </w:pPr>
      <w:r w:rsidRPr="00004517">
        <w:rPr>
          <w:rFonts w:ascii="Tahoma" w:eastAsia="微软雅黑" w:hAnsi="Tahoma"/>
          <w:bCs/>
          <w:kern w:val="0"/>
          <w:sz w:val="22"/>
        </w:rPr>
        <w:t>c</w:t>
      </w:r>
      <w:r w:rsidR="00F72FE3" w:rsidRPr="00004517">
        <w:rPr>
          <w:rFonts w:ascii="Tahoma" w:eastAsia="微软雅黑" w:hAnsi="Tahoma" w:hint="eastAsia"/>
          <w:bCs/>
          <w:kern w:val="0"/>
          <w:sz w:val="22"/>
        </w:rPr>
        <w:t>）</w:t>
      </w:r>
      <w:proofErr w:type="gramStart"/>
      <w:r w:rsidR="00154F30" w:rsidRPr="00004517">
        <w:rPr>
          <w:rFonts w:ascii="Tahoma" w:eastAsia="微软雅黑" w:hAnsi="Tahoma" w:hint="eastAsia"/>
          <w:bCs/>
          <w:kern w:val="0"/>
          <w:sz w:val="22"/>
        </w:rPr>
        <w:t>串行</w:t>
      </w:r>
      <w:r w:rsidR="00F72FE3" w:rsidRPr="00004517">
        <w:rPr>
          <w:rFonts w:ascii="Tahoma" w:eastAsia="微软雅黑" w:hAnsi="Tahoma" w:hint="eastAsia"/>
          <w:bCs/>
          <w:kern w:val="0"/>
          <w:sz w:val="22"/>
        </w:rPr>
        <w:t>与</w:t>
      </w:r>
      <w:proofErr w:type="gramEnd"/>
      <w:r w:rsidR="00F72FE3" w:rsidRPr="00004517">
        <w:rPr>
          <w:rFonts w:ascii="Tahoma" w:eastAsia="微软雅黑" w:hAnsi="Tahoma" w:hint="eastAsia"/>
          <w:bCs/>
          <w:kern w:val="0"/>
          <w:sz w:val="22"/>
        </w:rPr>
        <w:t>并行</w:t>
      </w:r>
    </w:p>
    <w:p w14:paraId="599EA9D9" w14:textId="5D9D95ED" w:rsidR="003C1DD4" w:rsidRDefault="003C1DD4" w:rsidP="00E46EDE">
      <w:pPr>
        <w:snapToGrid w:val="0"/>
        <w:rPr>
          <w:rFonts w:ascii="Tahoma" w:eastAsia="微软雅黑" w:hAnsi="Tahoma"/>
          <w:kern w:val="0"/>
          <w:sz w:val="22"/>
        </w:rPr>
      </w:pPr>
      <w:r w:rsidRPr="005670F4">
        <w:rPr>
          <w:rFonts w:ascii="Tahoma" w:eastAsia="微软雅黑" w:hAnsi="Tahoma" w:hint="eastAsia"/>
          <w:b/>
          <w:bCs/>
          <w:kern w:val="0"/>
          <w:sz w:val="22"/>
        </w:rPr>
        <w:t>通过技能执行</w:t>
      </w:r>
      <w:r>
        <w:rPr>
          <w:rFonts w:ascii="Tahoma" w:eastAsia="微软雅黑" w:hAnsi="Tahoma" w:hint="eastAsia"/>
          <w:b/>
          <w:bCs/>
          <w:kern w:val="0"/>
          <w:sz w:val="22"/>
        </w:rPr>
        <w:t>的公共事件无法并行</w:t>
      </w:r>
      <w:r w:rsidRPr="00B11F94">
        <w:rPr>
          <w:rFonts w:ascii="Tahoma" w:eastAsia="微软雅黑" w:hAnsi="Tahoma" w:hint="eastAsia"/>
          <w:kern w:val="0"/>
          <w:sz w:val="22"/>
        </w:rPr>
        <w:t>。</w:t>
      </w:r>
    </w:p>
    <w:p w14:paraId="1EE0ECD6" w14:textId="35EAA290" w:rsidR="00DD0B75" w:rsidRDefault="00004517" w:rsidP="0000451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3ED872D" w14:textId="650C2AE9" w:rsidR="00AA7818" w:rsidRPr="00BD2C9E" w:rsidRDefault="00AA7818" w:rsidP="00AA7818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2" w:name="_5）插件执行"/>
      <w:bookmarkEnd w:id="12"/>
      <w:r>
        <w:rPr>
          <w:rFonts w:ascii="微软雅黑" w:eastAsia="微软雅黑" w:hAnsi="微软雅黑"/>
          <w:sz w:val="22"/>
          <w:szCs w:val="22"/>
        </w:rPr>
        <w:lastRenderedPageBreak/>
        <w:t>5</w:t>
      </w:r>
      <w:r w:rsidRPr="005C7827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插件</w:t>
      </w:r>
      <w:r w:rsidRPr="00BD2C9E">
        <w:rPr>
          <w:rFonts w:ascii="微软雅黑" w:eastAsia="微软雅黑" w:hAnsi="微软雅黑" w:hint="eastAsia"/>
          <w:sz w:val="22"/>
          <w:szCs w:val="22"/>
        </w:rPr>
        <w:t>执行</w:t>
      </w:r>
    </w:p>
    <w:p w14:paraId="5EF4D1B2" w14:textId="77777777" w:rsidR="00AA7818" w:rsidRPr="00C3323B" w:rsidRDefault="00AA7818" w:rsidP="00AA7818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下面插件，能实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界面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战斗界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串行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并行</w:t>
      </w:r>
      <w:r w:rsidRPr="00C3323B">
        <w:rPr>
          <w:rFonts w:ascii="Tahoma" w:eastAsia="微软雅黑" w:hAnsi="Tahoma" w:hint="eastAsia"/>
          <w:kern w:val="0"/>
          <w:sz w:val="22"/>
        </w:rPr>
        <w:t>：</w:t>
      </w:r>
    </w:p>
    <w:p w14:paraId="711D9106" w14:textId="77777777" w:rsidR="00AA7818" w:rsidRDefault="00AA7818" w:rsidP="00AA781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3323B">
        <w:rPr>
          <w:rFonts w:ascii="Tahoma" w:eastAsia="微软雅黑" w:hAnsi="Tahoma" w:hint="eastAsia"/>
          <w:kern w:val="0"/>
          <w:sz w:val="22"/>
        </w:rPr>
        <w:tab/>
      </w:r>
      <w:r w:rsidRPr="00C3323B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EA0496">
        <w:rPr>
          <w:rFonts w:ascii="Tahoma" w:eastAsia="微软雅黑" w:hAnsi="Tahoma"/>
          <w:kern w:val="0"/>
          <w:sz w:val="22"/>
        </w:rPr>
        <w:t>Drill_LayerCommandThread</w:t>
      </w:r>
      <w:proofErr w:type="spellEnd"/>
      <w:r w:rsidRPr="00C3323B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C3323B">
        <w:rPr>
          <w:rFonts w:ascii="Tahoma" w:eastAsia="微软雅黑" w:hAnsi="Tahoma" w:hint="eastAsia"/>
          <w:kern w:val="0"/>
          <w:sz w:val="22"/>
        </w:rPr>
        <w:tab/>
      </w:r>
      <w:r w:rsidRPr="00EA0496">
        <w:rPr>
          <w:rFonts w:ascii="Tahoma" w:eastAsia="微软雅黑" w:hAnsi="Tahoma"/>
          <w:kern w:val="0"/>
          <w:sz w:val="22"/>
        </w:rPr>
        <w:t>地图</w:t>
      </w:r>
      <w:r w:rsidRPr="00EA0496">
        <w:rPr>
          <w:rFonts w:ascii="Tahoma" w:eastAsia="微软雅黑" w:hAnsi="Tahoma"/>
          <w:kern w:val="0"/>
          <w:sz w:val="22"/>
        </w:rPr>
        <w:t>-</w:t>
      </w:r>
      <w:r w:rsidRPr="00EA0496">
        <w:rPr>
          <w:rFonts w:ascii="Tahoma" w:eastAsia="微软雅黑" w:hAnsi="Tahoma"/>
          <w:kern w:val="0"/>
          <w:sz w:val="22"/>
        </w:rPr>
        <w:t>多线程</w:t>
      </w:r>
    </w:p>
    <w:p w14:paraId="16517A95" w14:textId="77777777" w:rsidR="00AA7818" w:rsidRDefault="00AA7818" w:rsidP="00AA781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3323B">
        <w:rPr>
          <w:rFonts w:ascii="Tahoma" w:eastAsia="微软雅黑" w:hAnsi="Tahoma" w:hint="eastAsia"/>
          <w:kern w:val="0"/>
          <w:sz w:val="22"/>
        </w:rPr>
        <w:tab/>
      </w:r>
      <w:r w:rsidRPr="00C3323B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EA0496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EA0496">
        <w:rPr>
          <w:rFonts w:ascii="Tahoma" w:eastAsia="微软雅黑" w:hAnsi="Tahoma"/>
          <w:kern w:val="0"/>
          <w:sz w:val="22"/>
        </w:rPr>
        <w:t>CommandThread</w:t>
      </w:r>
      <w:proofErr w:type="spellEnd"/>
      <w:r w:rsidRPr="00C3323B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C3323B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EA0496">
        <w:rPr>
          <w:rFonts w:ascii="Tahoma" w:eastAsia="微软雅黑" w:hAnsi="Tahoma"/>
          <w:kern w:val="0"/>
          <w:sz w:val="22"/>
        </w:rPr>
        <w:t>-</w:t>
      </w:r>
      <w:r w:rsidRPr="00EA0496">
        <w:rPr>
          <w:rFonts w:ascii="Tahoma" w:eastAsia="微软雅黑" w:hAnsi="Tahoma"/>
          <w:kern w:val="0"/>
          <w:sz w:val="22"/>
        </w:rPr>
        <w:t>多线程</w:t>
      </w:r>
    </w:p>
    <w:p w14:paraId="4ED87314" w14:textId="77777777" w:rsidR="00AA7818" w:rsidRDefault="00AA7818" w:rsidP="00AA781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8130" w:dyaOrig="1935" w14:anchorId="791CBFBE">
          <v:shape id="_x0000_i1034" type="#_x0000_t75" style="width:395.4pt;height:93.6pt" o:ole="">
            <v:imagedata r:id="rId24" o:title=""/>
          </v:shape>
          <o:OLEObject Type="Embed" ProgID="Visio.Drawing.15" ShapeID="_x0000_i1034" DrawAspect="Content" ObjectID="_1771330884" r:id="rId38"/>
        </w:object>
      </w:r>
    </w:p>
    <w:p w14:paraId="48369245" w14:textId="0463102D" w:rsidR="007629A3" w:rsidRPr="007629A3" w:rsidRDefault="007629A3" w:rsidP="007629A3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7629A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EA6DD19" wp14:editId="23E47BC6">
            <wp:extent cx="5151120" cy="1178940"/>
            <wp:effectExtent l="0" t="0" r="0" b="2540"/>
            <wp:docPr id="167223811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2781" cy="1179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CCEBE6" w14:textId="054EC40D" w:rsidR="007629A3" w:rsidRPr="007629A3" w:rsidRDefault="003E2DFD" w:rsidP="003E2DFD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3E2DF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8FF1F2B" wp14:editId="582B043F">
            <wp:extent cx="5121910" cy="1163622"/>
            <wp:effectExtent l="0" t="0" r="2540" b="0"/>
            <wp:docPr id="19737781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2089" cy="1165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493256" w14:textId="7A126DBC" w:rsidR="00AA7818" w:rsidRDefault="00FC769B" w:rsidP="0000451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于多线程的</w:t>
      </w:r>
      <w:r w:rsidR="007629A3">
        <w:rPr>
          <w:rFonts w:ascii="Tahoma" w:eastAsia="微软雅黑" w:hAnsi="Tahoma" w:hint="eastAsia"/>
          <w:kern w:val="0"/>
          <w:sz w:val="22"/>
        </w:rPr>
        <w:t>子</w:t>
      </w:r>
      <w:r>
        <w:rPr>
          <w:rFonts w:ascii="Tahoma" w:eastAsia="微软雅黑" w:hAnsi="Tahoma" w:hint="eastAsia"/>
          <w:kern w:val="0"/>
          <w:sz w:val="22"/>
        </w:rPr>
        <w:t>插件，也能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界面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战斗界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串行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并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设置。</w:t>
      </w:r>
    </w:p>
    <w:p w14:paraId="36F18792" w14:textId="0F1FA96B" w:rsidR="007F7295" w:rsidRPr="007F7295" w:rsidRDefault="007F7295" w:rsidP="007F729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F729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2F4832" wp14:editId="6EED3E9D">
            <wp:extent cx="5007610" cy="1457187"/>
            <wp:effectExtent l="0" t="0" r="2540" b="0"/>
            <wp:docPr id="172334743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2378" cy="1458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BE1BF3" w14:textId="77777777" w:rsidR="00FC769B" w:rsidRDefault="00FC769B" w:rsidP="0000451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C440A3F" w14:textId="0949F413" w:rsidR="00AA7818" w:rsidRDefault="00AA7818" w:rsidP="0000451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BBADD6" w14:textId="37D8577D" w:rsidR="00C01989" w:rsidRDefault="00253A40" w:rsidP="00C01989">
      <w:pPr>
        <w:pStyle w:val="2"/>
      </w:pPr>
      <w:r>
        <w:rPr>
          <w:rFonts w:hint="eastAsia"/>
        </w:rPr>
        <w:lastRenderedPageBreak/>
        <w:t>子</w:t>
      </w:r>
      <w:r w:rsidR="00B5049F">
        <w:rPr>
          <w:rFonts w:hint="eastAsia"/>
        </w:rPr>
        <w:t>插件功能</w:t>
      </w:r>
    </w:p>
    <w:p w14:paraId="604A6DE6" w14:textId="74DF10FF" w:rsidR="00032FF4" w:rsidRPr="00032FF4" w:rsidRDefault="00A46A6C" w:rsidP="00032FF4">
      <w:pPr>
        <w:pStyle w:val="3"/>
      </w:pPr>
      <w:r>
        <w:rPr>
          <w:rFonts w:hint="eastAsia"/>
        </w:rPr>
        <w:t xml:space="preserve">【控件 </w:t>
      </w:r>
      <w:r>
        <w:t xml:space="preserve">- </w:t>
      </w:r>
      <w:r>
        <w:rPr>
          <w:rFonts w:hint="eastAsia"/>
        </w:rPr>
        <w:t>主菜单选项按钮管理器】</w:t>
      </w:r>
    </w:p>
    <w:p w14:paraId="489406BB" w14:textId="74D775F3" w:rsidR="0024185B" w:rsidRPr="000A6B5F" w:rsidRDefault="000A6B5F" w:rsidP="0024185B">
      <w:pPr>
        <w:rPr>
          <w:rFonts w:ascii="Tahoma" w:eastAsia="微软雅黑" w:hAnsi="Tahoma"/>
          <w:kern w:val="0"/>
          <w:sz w:val="22"/>
        </w:rPr>
      </w:pPr>
      <w:r w:rsidRPr="000A6B5F">
        <w:rPr>
          <w:rFonts w:ascii="Tahoma" w:eastAsia="微软雅黑" w:hAnsi="Tahoma" w:hint="eastAsia"/>
          <w:kern w:val="0"/>
          <w:sz w:val="22"/>
        </w:rPr>
        <w:t>子插件：</w:t>
      </w:r>
    </w:p>
    <w:p w14:paraId="62F9D290" w14:textId="10BCE293" w:rsidR="009D3ADD" w:rsidRDefault="00887295" w:rsidP="000C64D1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9D3ADD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9D3ADD" w:rsidRPr="009D3ADD">
        <w:rPr>
          <w:rFonts w:ascii="Tahoma" w:eastAsia="微软雅黑" w:hAnsi="Tahoma"/>
          <w:kern w:val="0"/>
          <w:sz w:val="22"/>
        </w:rPr>
        <w:t>Drill_WindowMenuButton</w:t>
      </w:r>
      <w:proofErr w:type="spellEnd"/>
      <w:r w:rsidR="009D3ADD">
        <w:rPr>
          <w:rFonts w:ascii="Tahoma" w:eastAsia="微软雅黑" w:hAnsi="Tahoma"/>
          <w:kern w:val="0"/>
          <w:sz w:val="22"/>
        </w:rPr>
        <w:tab/>
      </w:r>
      <w:r w:rsidR="009D3ADD">
        <w:rPr>
          <w:rFonts w:ascii="Tahoma" w:eastAsia="微软雅黑" w:hAnsi="Tahoma"/>
          <w:kern w:val="0"/>
          <w:sz w:val="22"/>
        </w:rPr>
        <w:tab/>
      </w:r>
      <w:r w:rsidR="009D3ADD">
        <w:rPr>
          <w:rFonts w:ascii="Tahoma" w:eastAsia="微软雅黑" w:hAnsi="Tahoma"/>
          <w:kern w:val="0"/>
          <w:sz w:val="22"/>
        </w:rPr>
        <w:tab/>
      </w:r>
      <w:r w:rsidR="009D3ADD" w:rsidRPr="009D3ADD">
        <w:rPr>
          <w:rFonts w:ascii="Tahoma" w:eastAsia="微软雅黑" w:hAnsi="Tahoma"/>
          <w:kern w:val="0"/>
          <w:sz w:val="22"/>
        </w:rPr>
        <w:t>控件</w:t>
      </w:r>
      <w:r w:rsidR="009D3ADD" w:rsidRPr="009D3ADD">
        <w:rPr>
          <w:rFonts w:ascii="Tahoma" w:eastAsia="微软雅黑" w:hAnsi="Tahoma"/>
          <w:kern w:val="0"/>
          <w:sz w:val="22"/>
        </w:rPr>
        <w:t xml:space="preserve"> - </w:t>
      </w:r>
      <w:r w:rsidR="009D3ADD" w:rsidRPr="009D3ADD">
        <w:rPr>
          <w:rFonts w:ascii="Tahoma" w:eastAsia="微软雅黑" w:hAnsi="Tahoma"/>
          <w:kern w:val="0"/>
          <w:sz w:val="22"/>
        </w:rPr>
        <w:t>主菜单选项按钮管理器</w:t>
      </w:r>
    </w:p>
    <w:p w14:paraId="5B9B2E1D" w14:textId="04C7D4CA" w:rsidR="000A6B5F" w:rsidRDefault="000A6B5F" w:rsidP="000A6B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原理上看，插件的本质是走</w:t>
      </w:r>
      <w:r w:rsidR="00416A31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事件指令执行" w:history="1">
        <w:r w:rsidR="00416A31" w:rsidRPr="00416A31">
          <w:rPr>
            <w:rStyle w:val="a4"/>
            <w:rFonts w:ascii="Tahoma" w:eastAsia="微软雅黑" w:hAnsi="Tahoma" w:hint="eastAsia"/>
            <w:kern w:val="0"/>
            <w:sz w:val="22"/>
          </w:rPr>
          <w:t>事件指令执行</w:t>
        </w:r>
      </w:hyperlink>
      <w:r w:rsidR="00416A31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流程，在地图中创建一个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自动执行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或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并行处理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的事件，并使其执行</w:t>
      </w:r>
      <w:r w:rsidR="00416A31">
        <w:rPr>
          <w:rFonts w:ascii="Tahoma" w:eastAsia="微软雅黑" w:hAnsi="Tahoma" w:hint="eastAsia"/>
          <w:kern w:val="0"/>
          <w:sz w:val="22"/>
        </w:rPr>
        <w:t>对应的</w:t>
      </w:r>
      <w:r>
        <w:rPr>
          <w:rFonts w:ascii="Tahoma" w:eastAsia="微软雅黑" w:hAnsi="Tahoma" w:hint="eastAsia"/>
          <w:kern w:val="0"/>
          <w:sz w:val="22"/>
        </w:rPr>
        <w:t>公共事件。</w:t>
      </w:r>
    </w:p>
    <w:p w14:paraId="35F5C906" w14:textId="4C7E118A" w:rsidR="000A6B5F" w:rsidRDefault="000A6B5F" w:rsidP="000A6B5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6B5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B7E5BF" wp14:editId="7B2A2E13">
            <wp:extent cx="2682240" cy="451996"/>
            <wp:effectExtent l="0" t="0" r="381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94" cy="470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EB0DF4" w14:paraId="67EBE611" w14:textId="77777777" w:rsidTr="00EB0DF4">
        <w:tc>
          <w:tcPr>
            <w:tcW w:w="8522" w:type="dxa"/>
            <w:shd w:val="clear" w:color="auto" w:fill="FFF2CC" w:themeFill="accent4" w:themeFillTint="33"/>
          </w:tcPr>
          <w:p w14:paraId="06A53052" w14:textId="77777777" w:rsidR="004A1E34" w:rsidRDefault="00EB0DF4" w:rsidP="00EB0DF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B0DF4">
              <w:rPr>
                <w:rFonts w:ascii="Tahoma" w:eastAsia="微软雅黑" w:hAnsi="Tahoma" w:hint="eastAsia"/>
                <w:kern w:val="0"/>
                <w:sz w:val="22"/>
              </w:rPr>
              <w:t>注意，</w:t>
            </w:r>
            <w:r w:rsidRPr="00EB0DF4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菜单界面中不能执行公共事件</w:t>
            </w:r>
            <w:r w:rsidRPr="00EB0DF4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E40683D" w14:textId="65F86E1D" w:rsidR="00EB0DF4" w:rsidRPr="00EB0DF4" w:rsidRDefault="00EB0DF4" w:rsidP="00EB0DF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B0DF4">
              <w:rPr>
                <w:rFonts w:ascii="Tahoma" w:eastAsia="微软雅黑" w:hAnsi="Tahoma" w:hint="eastAsia"/>
                <w:kern w:val="0"/>
                <w:sz w:val="22"/>
              </w:rPr>
              <w:t>主菜单选项按钮管理器</w:t>
            </w:r>
            <w:r w:rsidRPr="00EB0DF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B0DF4">
              <w:rPr>
                <w:rFonts w:ascii="Tahoma" w:eastAsia="微软雅黑" w:hAnsi="Tahoma"/>
                <w:kern w:val="0"/>
                <w:sz w:val="22"/>
              </w:rPr>
              <w:t>的虽然是作用于菜单界面，但是在主菜单的按钮执行后，会立即离开菜单界面，进入地图界面来执行相关公共事件。（在物品界面使用物品公共事件也是一样的原理，会立即回到地图界面执行公共事件。）</w:t>
            </w:r>
          </w:p>
        </w:tc>
      </w:tr>
    </w:tbl>
    <w:p w14:paraId="0E1118E1" w14:textId="77777777" w:rsidR="00C47896" w:rsidRPr="0034130C" w:rsidRDefault="00C4789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C47896" w:rsidRPr="0034130C" w:rsidSect="00BA1E09">
      <w:headerReference w:type="default" r:id="rId4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59025B" w14:textId="77777777" w:rsidR="00BA1E09" w:rsidRDefault="00BA1E09" w:rsidP="00F268BE">
      <w:r>
        <w:separator/>
      </w:r>
    </w:p>
  </w:endnote>
  <w:endnote w:type="continuationSeparator" w:id="0">
    <w:p w14:paraId="78B91F18" w14:textId="77777777" w:rsidR="00BA1E09" w:rsidRDefault="00BA1E09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2BF317" w14:textId="77777777" w:rsidR="00BA1E09" w:rsidRDefault="00BA1E09" w:rsidP="00F268BE">
      <w:r>
        <w:separator/>
      </w:r>
    </w:p>
  </w:footnote>
  <w:footnote w:type="continuationSeparator" w:id="0">
    <w:p w14:paraId="2DAEDA34" w14:textId="77777777" w:rsidR="00BA1E09" w:rsidRDefault="00BA1E09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F0AE9A" w14:textId="77777777" w:rsidR="0003437D" w:rsidRPr="004D005E" w:rsidRDefault="00F11555" w:rsidP="00F11555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26738AAA" wp14:editId="399B6CD5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4A5759F"/>
    <w:multiLevelType w:val="hybridMultilevel"/>
    <w:tmpl w:val="D23617F6"/>
    <w:lvl w:ilvl="0" w:tplc="39CE1298">
      <w:start w:val="1"/>
      <w:numFmt w:val="decimal"/>
      <w:lvlText w:val="%1）"/>
      <w:lvlJc w:val="left"/>
      <w:pPr>
        <w:ind w:left="360" w:hanging="360"/>
      </w:pPr>
      <w:rPr>
        <w:rFonts w:ascii="Tahoma" w:eastAsia="微软雅黑" w:hAnsi="Tahoma" w:hint="default"/>
        <w:b/>
        <w:sz w:val="2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50038917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04517"/>
    <w:rsid w:val="000116D5"/>
    <w:rsid w:val="00017E51"/>
    <w:rsid w:val="00032FF4"/>
    <w:rsid w:val="00033B2D"/>
    <w:rsid w:val="0003437D"/>
    <w:rsid w:val="000366A4"/>
    <w:rsid w:val="00042305"/>
    <w:rsid w:val="00042568"/>
    <w:rsid w:val="00052215"/>
    <w:rsid w:val="000537C7"/>
    <w:rsid w:val="00070C61"/>
    <w:rsid w:val="00071C8D"/>
    <w:rsid w:val="00073133"/>
    <w:rsid w:val="00075B5A"/>
    <w:rsid w:val="00080E6D"/>
    <w:rsid w:val="00093F7D"/>
    <w:rsid w:val="00095A81"/>
    <w:rsid w:val="000A0623"/>
    <w:rsid w:val="000A31E3"/>
    <w:rsid w:val="000A6B5F"/>
    <w:rsid w:val="000C26B0"/>
    <w:rsid w:val="000C4B03"/>
    <w:rsid w:val="000C580B"/>
    <w:rsid w:val="000C64D1"/>
    <w:rsid w:val="000C7558"/>
    <w:rsid w:val="000D41C0"/>
    <w:rsid w:val="000D56D2"/>
    <w:rsid w:val="000E045B"/>
    <w:rsid w:val="000E2024"/>
    <w:rsid w:val="000E687E"/>
    <w:rsid w:val="000F527C"/>
    <w:rsid w:val="000F721C"/>
    <w:rsid w:val="001041AB"/>
    <w:rsid w:val="00104AAE"/>
    <w:rsid w:val="0011058C"/>
    <w:rsid w:val="0011101F"/>
    <w:rsid w:val="001218E1"/>
    <w:rsid w:val="00125EA1"/>
    <w:rsid w:val="0013102E"/>
    <w:rsid w:val="00131B53"/>
    <w:rsid w:val="00154F30"/>
    <w:rsid w:val="00154FDB"/>
    <w:rsid w:val="00156342"/>
    <w:rsid w:val="00157471"/>
    <w:rsid w:val="001634A0"/>
    <w:rsid w:val="0016432F"/>
    <w:rsid w:val="00175394"/>
    <w:rsid w:val="00175704"/>
    <w:rsid w:val="001776C6"/>
    <w:rsid w:val="001809FB"/>
    <w:rsid w:val="00185F5A"/>
    <w:rsid w:val="00186101"/>
    <w:rsid w:val="001A3F5E"/>
    <w:rsid w:val="001A4BCE"/>
    <w:rsid w:val="001B1C63"/>
    <w:rsid w:val="001B1DAD"/>
    <w:rsid w:val="001B323D"/>
    <w:rsid w:val="001B55DB"/>
    <w:rsid w:val="001B5A39"/>
    <w:rsid w:val="001C0AC2"/>
    <w:rsid w:val="00207F79"/>
    <w:rsid w:val="00215ED3"/>
    <w:rsid w:val="00217468"/>
    <w:rsid w:val="0021769C"/>
    <w:rsid w:val="00221945"/>
    <w:rsid w:val="00231585"/>
    <w:rsid w:val="0023352A"/>
    <w:rsid w:val="00233AC4"/>
    <w:rsid w:val="0024185B"/>
    <w:rsid w:val="00241A47"/>
    <w:rsid w:val="00243691"/>
    <w:rsid w:val="00244513"/>
    <w:rsid w:val="00244B45"/>
    <w:rsid w:val="0025151F"/>
    <w:rsid w:val="00252BFE"/>
    <w:rsid w:val="00253696"/>
    <w:rsid w:val="00253A40"/>
    <w:rsid w:val="002562B4"/>
    <w:rsid w:val="00256BB5"/>
    <w:rsid w:val="002578EC"/>
    <w:rsid w:val="00260075"/>
    <w:rsid w:val="00261436"/>
    <w:rsid w:val="00262D30"/>
    <w:rsid w:val="00262E66"/>
    <w:rsid w:val="00270AA0"/>
    <w:rsid w:val="00272173"/>
    <w:rsid w:val="00283CE2"/>
    <w:rsid w:val="0028490F"/>
    <w:rsid w:val="00285013"/>
    <w:rsid w:val="0029765B"/>
    <w:rsid w:val="002A3241"/>
    <w:rsid w:val="002A4145"/>
    <w:rsid w:val="002B1215"/>
    <w:rsid w:val="002B6193"/>
    <w:rsid w:val="002C065A"/>
    <w:rsid w:val="002C0AC2"/>
    <w:rsid w:val="002C0CF7"/>
    <w:rsid w:val="002C4586"/>
    <w:rsid w:val="002C4ACA"/>
    <w:rsid w:val="002D4C56"/>
    <w:rsid w:val="002E0E83"/>
    <w:rsid w:val="002E2DF1"/>
    <w:rsid w:val="002E5385"/>
    <w:rsid w:val="0034130C"/>
    <w:rsid w:val="00342ADC"/>
    <w:rsid w:val="00344C57"/>
    <w:rsid w:val="0035233D"/>
    <w:rsid w:val="00371A13"/>
    <w:rsid w:val="003725AA"/>
    <w:rsid w:val="003840F1"/>
    <w:rsid w:val="00397569"/>
    <w:rsid w:val="003A5009"/>
    <w:rsid w:val="003A5361"/>
    <w:rsid w:val="003A631E"/>
    <w:rsid w:val="003B0131"/>
    <w:rsid w:val="003B5E80"/>
    <w:rsid w:val="003C1DD4"/>
    <w:rsid w:val="003D04DC"/>
    <w:rsid w:val="003E2DFD"/>
    <w:rsid w:val="003E561F"/>
    <w:rsid w:val="003E5EB4"/>
    <w:rsid w:val="003F22A5"/>
    <w:rsid w:val="003F7D6C"/>
    <w:rsid w:val="0040059A"/>
    <w:rsid w:val="00403E12"/>
    <w:rsid w:val="0040550D"/>
    <w:rsid w:val="00407797"/>
    <w:rsid w:val="004118E6"/>
    <w:rsid w:val="00413CE4"/>
    <w:rsid w:val="00416A31"/>
    <w:rsid w:val="00417398"/>
    <w:rsid w:val="0042042F"/>
    <w:rsid w:val="00420D52"/>
    <w:rsid w:val="00424D40"/>
    <w:rsid w:val="00427FE8"/>
    <w:rsid w:val="00434176"/>
    <w:rsid w:val="004404B3"/>
    <w:rsid w:val="00440783"/>
    <w:rsid w:val="00442858"/>
    <w:rsid w:val="004436A8"/>
    <w:rsid w:val="00444B2F"/>
    <w:rsid w:val="004477F7"/>
    <w:rsid w:val="004518ED"/>
    <w:rsid w:val="004539D8"/>
    <w:rsid w:val="00453ED6"/>
    <w:rsid w:val="004541B4"/>
    <w:rsid w:val="00456650"/>
    <w:rsid w:val="004615F4"/>
    <w:rsid w:val="004623E4"/>
    <w:rsid w:val="00462BE0"/>
    <w:rsid w:val="00463F88"/>
    <w:rsid w:val="004671DA"/>
    <w:rsid w:val="00467FB9"/>
    <w:rsid w:val="00472943"/>
    <w:rsid w:val="00473919"/>
    <w:rsid w:val="0049121C"/>
    <w:rsid w:val="0049212D"/>
    <w:rsid w:val="004A1E34"/>
    <w:rsid w:val="004A35D3"/>
    <w:rsid w:val="004A407F"/>
    <w:rsid w:val="004A6616"/>
    <w:rsid w:val="004B2454"/>
    <w:rsid w:val="004C4BD0"/>
    <w:rsid w:val="004C5493"/>
    <w:rsid w:val="004C7A89"/>
    <w:rsid w:val="004D005E"/>
    <w:rsid w:val="004D209D"/>
    <w:rsid w:val="004E3EC3"/>
    <w:rsid w:val="004E6CD9"/>
    <w:rsid w:val="004F0F27"/>
    <w:rsid w:val="004F3C10"/>
    <w:rsid w:val="0051087B"/>
    <w:rsid w:val="00514759"/>
    <w:rsid w:val="00517A23"/>
    <w:rsid w:val="00523E4F"/>
    <w:rsid w:val="0052798A"/>
    <w:rsid w:val="00533F12"/>
    <w:rsid w:val="00536ED0"/>
    <w:rsid w:val="00540AF6"/>
    <w:rsid w:val="00542541"/>
    <w:rsid w:val="00543FA4"/>
    <w:rsid w:val="00545C81"/>
    <w:rsid w:val="0055288E"/>
    <w:rsid w:val="0055512F"/>
    <w:rsid w:val="00562522"/>
    <w:rsid w:val="005670F4"/>
    <w:rsid w:val="00572D02"/>
    <w:rsid w:val="0058086C"/>
    <w:rsid w:val="005812AF"/>
    <w:rsid w:val="0058733A"/>
    <w:rsid w:val="005876F4"/>
    <w:rsid w:val="00591B54"/>
    <w:rsid w:val="005966DC"/>
    <w:rsid w:val="00596A60"/>
    <w:rsid w:val="005A22DF"/>
    <w:rsid w:val="005A2617"/>
    <w:rsid w:val="005A60BD"/>
    <w:rsid w:val="005C6648"/>
    <w:rsid w:val="005C7827"/>
    <w:rsid w:val="005D42B9"/>
    <w:rsid w:val="005F021B"/>
    <w:rsid w:val="00603C72"/>
    <w:rsid w:val="0061062B"/>
    <w:rsid w:val="00610BC0"/>
    <w:rsid w:val="00612B3C"/>
    <w:rsid w:val="00612BFD"/>
    <w:rsid w:val="0061375A"/>
    <w:rsid w:val="00616FB0"/>
    <w:rsid w:val="006212AC"/>
    <w:rsid w:val="00625C82"/>
    <w:rsid w:val="006324B3"/>
    <w:rsid w:val="00635E34"/>
    <w:rsid w:val="00637276"/>
    <w:rsid w:val="0064064E"/>
    <w:rsid w:val="00641DEA"/>
    <w:rsid w:val="00643A2E"/>
    <w:rsid w:val="0066377F"/>
    <w:rsid w:val="00664C09"/>
    <w:rsid w:val="006969E4"/>
    <w:rsid w:val="006A3E9F"/>
    <w:rsid w:val="006A79C0"/>
    <w:rsid w:val="006B0C52"/>
    <w:rsid w:val="006B0CA9"/>
    <w:rsid w:val="006B2596"/>
    <w:rsid w:val="006C4314"/>
    <w:rsid w:val="006D31D0"/>
    <w:rsid w:val="006E6C7A"/>
    <w:rsid w:val="006E72BC"/>
    <w:rsid w:val="006F4832"/>
    <w:rsid w:val="007040BE"/>
    <w:rsid w:val="007060BB"/>
    <w:rsid w:val="007170A6"/>
    <w:rsid w:val="0072063C"/>
    <w:rsid w:val="00735CF6"/>
    <w:rsid w:val="0074552F"/>
    <w:rsid w:val="00753DDB"/>
    <w:rsid w:val="007559C8"/>
    <w:rsid w:val="00761EA8"/>
    <w:rsid w:val="007628AA"/>
    <w:rsid w:val="007629A3"/>
    <w:rsid w:val="00763543"/>
    <w:rsid w:val="00771063"/>
    <w:rsid w:val="007729A1"/>
    <w:rsid w:val="00773564"/>
    <w:rsid w:val="007821AC"/>
    <w:rsid w:val="007917C2"/>
    <w:rsid w:val="007955CB"/>
    <w:rsid w:val="007A30A6"/>
    <w:rsid w:val="007A447D"/>
    <w:rsid w:val="007A4BBA"/>
    <w:rsid w:val="007B1934"/>
    <w:rsid w:val="007B3C4A"/>
    <w:rsid w:val="007C3CAD"/>
    <w:rsid w:val="007C58EC"/>
    <w:rsid w:val="007C60A1"/>
    <w:rsid w:val="007D6165"/>
    <w:rsid w:val="007E0120"/>
    <w:rsid w:val="007E2E76"/>
    <w:rsid w:val="007E4C54"/>
    <w:rsid w:val="007F15AC"/>
    <w:rsid w:val="007F7295"/>
    <w:rsid w:val="00802D27"/>
    <w:rsid w:val="008174EC"/>
    <w:rsid w:val="00822922"/>
    <w:rsid w:val="008332B4"/>
    <w:rsid w:val="00835696"/>
    <w:rsid w:val="008405CE"/>
    <w:rsid w:val="008477B4"/>
    <w:rsid w:val="008531E6"/>
    <w:rsid w:val="00854A1B"/>
    <w:rsid w:val="0085529B"/>
    <w:rsid w:val="00860FDC"/>
    <w:rsid w:val="00865F34"/>
    <w:rsid w:val="008722CA"/>
    <w:rsid w:val="008774B2"/>
    <w:rsid w:val="008776AE"/>
    <w:rsid w:val="00880407"/>
    <w:rsid w:val="0088072C"/>
    <w:rsid w:val="00881365"/>
    <w:rsid w:val="00887295"/>
    <w:rsid w:val="008A144B"/>
    <w:rsid w:val="008B43A8"/>
    <w:rsid w:val="008B6386"/>
    <w:rsid w:val="008C0B81"/>
    <w:rsid w:val="008C565C"/>
    <w:rsid w:val="008C737B"/>
    <w:rsid w:val="008E1B43"/>
    <w:rsid w:val="008F1717"/>
    <w:rsid w:val="008F35D8"/>
    <w:rsid w:val="008F3735"/>
    <w:rsid w:val="0090643F"/>
    <w:rsid w:val="00912E54"/>
    <w:rsid w:val="00927113"/>
    <w:rsid w:val="009311D5"/>
    <w:rsid w:val="00931F9B"/>
    <w:rsid w:val="00937F57"/>
    <w:rsid w:val="00947043"/>
    <w:rsid w:val="0095062D"/>
    <w:rsid w:val="009555D7"/>
    <w:rsid w:val="00961FAB"/>
    <w:rsid w:val="00966A1C"/>
    <w:rsid w:val="009678F8"/>
    <w:rsid w:val="00971EAD"/>
    <w:rsid w:val="009766EC"/>
    <w:rsid w:val="0099138E"/>
    <w:rsid w:val="00996143"/>
    <w:rsid w:val="009976B5"/>
    <w:rsid w:val="009A0D53"/>
    <w:rsid w:val="009A45B7"/>
    <w:rsid w:val="009A46FC"/>
    <w:rsid w:val="009A61A7"/>
    <w:rsid w:val="009B3CE2"/>
    <w:rsid w:val="009D3ADD"/>
    <w:rsid w:val="009E2C9E"/>
    <w:rsid w:val="00A030EB"/>
    <w:rsid w:val="00A12CE5"/>
    <w:rsid w:val="00A21866"/>
    <w:rsid w:val="00A24F2C"/>
    <w:rsid w:val="00A27E99"/>
    <w:rsid w:val="00A30E2C"/>
    <w:rsid w:val="00A439AF"/>
    <w:rsid w:val="00A46A6C"/>
    <w:rsid w:val="00A46BCE"/>
    <w:rsid w:val="00A545DD"/>
    <w:rsid w:val="00A75EF6"/>
    <w:rsid w:val="00A7710E"/>
    <w:rsid w:val="00A823C7"/>
    <w:rsid w:val="00A90AD4"/>
    <w:rsid w:val="00A94BD5"/>
    <w:rsid w:val="00A9626C"/>
    <w:rsid w:val="00A96372"/>
    <w:rsid w:val="00AA0551"/>
    <w:rsid w:val="00AA494C"/>
    <w:rsid w:val="00AA7818"/>
    <w:rsid w:val="00AC1BD6"/>
    <w:rsid w:val="00AC3818"/>
    <w:rsid w:val="00AC4C58"/>
    <w:rsid w:val="00AD140A"/>
    <w:rsid w:val="00AD2CEB"/>
    <w:rsid w:val="00AD7747"/>
    <w:rsid w:val="00AE0972"/>
    <w:rsid w:val="00AE665E"/>
    <w:rsid w:val="00AF5F84"/>
    <w:rsid w:val="00AF65BE"/>
    <w:rsid w:val="00B04DC3"/>
    <w:rsid w:val="00B05FD6"/>
    <w:rsid w:val="00B11F94"/>
    <w:rsid w:val="00B129C1"/>
    <w:rsid w:val="00B1487B"/>
    <w:rsid w:val="00B2358A"/>
    <w:rsid w:val="00B241AA"/>
    <w:rsid w:val="00B261BC"/>
    <w:rsid w:val="00B33D45"/>
    <w:rsid w:val="00B33EE2"/>
    <w:rsid w:val="00B44524"/>
    <w:rsid w:val="00B46559"/>
    <w:rsid w:val="00B5049F"/>
    <w:rsid w:val="00B60FAF"/>
    <w:rsid w:val="00B63940"/>
    <w:rsid w:val="00B64233"/>
    <w:rsid w:val="00B74258"/>
    <w:rsid w:val="00B8584D"/>
    <w:rsid w:val="00B9288F"/>
    <w:rsid w:val="00B92CD7"/>
    <w:rsid w:val="00B94810"/>
    <w:rsid w:val="00B97833"/>
    <w:rsid w:val="00BA033A"/>
    <w:rsid w:val="00BA1E09"/>
    <w:rsid w:val="00BA5355"/>
    <w:rsid w:val="00BB00B7"/>
    <w:rsid w:val="00BC0089"/>
    <w:rsid w:val="00BC7230"/>
    <w:rsid w:val="00BC76A9"/>
    <w:rsid w:val="00BD2C9E"/>
    <w:rsid w:val="00BD6D3F"/>
    <w:rsid w:val="00BE0188"/>
    <w:rsid w:val="00BE3579"/>
    <w:rsid w:val="00BF30F7"/>
    <w:rsid w:val="00BF467F"/>
    <w:rsid w:val="00BF614F"/>
    <w:rsid w:val="00C001B5"/>
    <w:rsid w:val="00C01989"/>
    <w:rsid w:val="00C03528"/>
    <w:rsid w:val="00C0377D"/>
    <w:rsid w:val="00C10220"/>
    <w:rsid w:val="00C21BB8"/>
    <w:rsid w:val="00C3323B"/>
    <w:rsid w:val="00C33BB9"/>
    <w:rsid w:val="00C346C5"/>
    <w:rsid w:val="00C415C0"/>
    <w:rsid w:val="00C42122"/>
    <w:rsid w:val="00C461FF"/>
    <w:rsid w:val="00C47896"/>
    <w:rsid w:val="00C54300"/>
    <w:rsid w:val="00C55804"/>
    <w:rsid w:val="00C55A36"/>
    <w:rsid w:val="00C57B48"/>
    <w:rsid w:val="00C62194"/>
    <w:rsid w:val="00C648A3"/>
    <w:rsid w:val="00C7573A"/>
    <w:rsid w:val="00C77145"/>
    <w:rsid w:val="00C7758A"/>
    <w:rsid w:val="00C8385D"/>
    <w:rsid w:val="00C85744"/>
    <w:rsid w:val="00C91888"/>
    <w:rsid w:val="00C92E22"/>
    <w:rsid w:val="00C96446"/>
    <w:rsid w:val="00CA2FB3"/>
    <w:rsid w:val="00CB3E58"/>
    <w:rsid w:val="00CC5A0B"/>
    <w:rsid w:val="00CD29E5"/>
    <w:rsid w:val="00CD535A"/>
    <w:rsid w:val="00CD58A2"/>
    <w:rsid w:val="00CE04A5"/>
    <w:rsid w:val="00CE0B93"/>
    <w:rsid w:val="00CE15A0"/>
    <w:rsid w:val="00CF1BF7"/>
    <w:rsid w:val="00CF4F94"/>
    <w:rsid w:val="00D0373C"/>
    <w:rsid w:val="00D12B12"/>
    <w:rsid w:val="00D2316A"/>
    <w:rsid w:val="00D25D21"/>
    <w:rsid w:val="00D3468E"/>
    <w:rsid w:val="00D379ED"/>
    <w:rsid w:val="00D42D24"/>
    <w:rsid w:val="00D5445F"/>
    <w:rsid w:val="00D75791"/>
    <w:rsid w:val="00D87237"/>
    <w:rsid w:val="00D91C8C"/>
    <w:rsid w:val="00D92694"/>
    <w:rsid w:val="00D94FF0"/>
    <w:rsid w:val="00D95B7F"/>
    <w:rsid w:val="00D95ECE"/>
    <w:rsid w:val="00DA0A1E"/>
    <w:rsid w:val="00DB476B"/>
    <w:rsid w:val="00DC2494"/>
    <w:rsid w:val="00DD0B75"/>
    <w:rsid w:val="00DD2E98"/>
    <w:rsid w:val="00DD331D"/>
    <w:rsid w:val="00DD54F0"/>
    <w:rsid w:val="00DE3E57"/>
    <w:rsid w:val="00DF06AA"/>
    <w:rsid w:val="00DF55FA"/>
    <w:rsid w:val="00E00F8D"/>
    <w:rsid w:val="00E01E1F"/>
    <w:rsid w:val="00E03C00"/>
    <w:rsid w:val="00E05D6C"/>
    <w:rsid w:val="00E13533"/>
    <w:rsid w:val="00E25D97"/>
    <w:rsid w:val="00E25E8B"/>
    <w:rsid w:val="00E40E4A"/>
    <w:rsid w:val="00E42584"/>
    <w:rsid w:val="00E46EDE"/>
    <w:rsid w:val="00E50789"/>
    <w:rsid w:val="00E50921"/>
    <w:rsid w:val="00E602F9"/>
    <w:rsid w:val="00E6184C"/>
    <w:rsid w:val="00E63A9D"/>
    <w:rsid w:val="00E64A2C"/>
    <w:rsid w:val="00E6643F"/>
    <w:rsid w:val="00E738CF"/>
    <w:rsid w:val="00E76559"/>
    <w:rsid w:val="00E81504"/>
    <w:rsid w:val="00E83EF3"/>
    <w:rsid w:val="00E91AC4"/>
    <w:rsid w:val="00E95E95"/>
    <w:rsid w:val="00EA0496"/>
    <w:rsid w:val="00EA04A6"/>
    <w:rsid w:val="00EB0DF4"/>
    <w:rsid w:val="00EB18E2"/>
    <w:rsid w:val="00EB5AE9"/>
    <w:rsid w:val="00ED0325"/>
    <w:rsid w:val="00ED4148"/>
    <w:rsid w:val="00ED4DA2"/>
    <w:rsid w:val="00ED4E5D"/>
    <w:rsid w:val="00ED4F5E"/>
    <w:rsid w:val="00EE328D"/>
    <w:rsid w:val="00F00E93"/>
    <w:rsid w:val="00F01573"/>
    <w:rsid w:val="00F04E73"/>
    <w:rsid w:val="00F07488"/>
    <w:rsid w:val="00F108CD"/>
    <w:rsid w:val="00F11555"/>
    <w:rsid w:val="00F15F2B"/>
    <w:rsid w:val="00F177FA"/>
    <w:rsid w:val="00F255C4"/>
    <w:rsid w:val="00F25782"/>
    <w:rsid w:val="00F264E4"/>
    <w:rsid w:val="00F268BE"/>
    <w:rsid w:val="00F320D9"/>
    <w:rsid w:val="00F4061F"/>
    <w:rsid w:val="00F513F3"/>
    <w:rsid w:val="00F713C9"/>
    <w:rsid w:val="00F72FE3"/>
    <w:rsid w:val="00F74649"/>
    <w:rsid w:val="00F7513E"/>
    <w:rsid w:val="00F7768C"/>
    <w:rsid w:val="00F80812"/>
    <w:rsid w:val="00F952EA"/>
    <w:rsid w:val="00FA771E"/>
    <w:rsid w:val="00FB1DE8"/>
    <w:rsid w:val="00FC27C4"/>
    <w:rsid w:val="00FC769B"/>
    <w:rsid w:val="00FD13BD"/>
    <w:rsid w:val="00FD1B09"/>
    <w:rsid w:val="00FD1EED"/>
    <w:rsid w:val="00FD4F1A"/>
    <w:rsid w:val="00FD56A5"/>
    <w:rsid w:val="00FD727D"/>
    <w:rsid w:val="00FD7664"/>
    <w:rsid w:val="00FE2BBC"/>
    <w:rsid w:val="00FE3606"/>
    <w:rsid w:val="00FE7291"/>
    <w:rsid w:val="00FF69E3"/>
    <w:rsid w:val="00FF6AF8"/>
    <w:rsid w:val="00FF74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AE71CC"/>
  <w15:docId w15:val="{FCECA6EA-C065-4BB5-8D1F-ECC626CB3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9A61A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rsid w:val="009A61A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D91C8C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416A31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CE15A0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694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090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46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514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34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778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3675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608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11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323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7.png"/><Relationship Id="rId26" Type="http://schemas.openxmlformats.org/officeDocument/2006/relationships/image" Target="media/image12.emf"/><Relationship Id="rId39" Type="http://schemas.openxmlformats.org/officeDocument/2006/relationships/image" Target="media/image22.png"/><Relationship Id="rId3" Type="http://schemas.openxmlformats.org/officeDocument/2006/relationships/styles" Target="styles.xml"/><Relationship Id="rId21" Type="http://schemas.openxmlformats.org/officeDocument/2006/relationships/package" Target="embeddings/Microsoft_Visio___4.vsdx"/><Relationship Id="rId34" Type="http://schemas.openxmlformats.org/officeDocument/2006/relationships/image" Target="media/image18.png"/><Relationship Id="rId42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3.vsdx"/><Relationship Id="rId25" Type="http://schemas.openxmlformats.org/officeDocument/2006/relationships/package" Target="embeddings/Microsoft_Visio___6.vsdx"/><Relationship Id="rId33" Type="http://schemas.openxmlformats.org/officeDocument/2006/relationships/image" Target="media/image17.png"/><Relationship Id="rId38" Type="http://schemas.openxmlformats.org/officeDocument/2006/relationships/package" Target="embeddings/Microsoft_Visio___9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__8.vsdx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1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3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3.emf"/><Relationship Id="rId36" Type="http://schemas.openxmlformats.org/officeDocument/2006/relationships/image" Target="media/image20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15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png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BA1B4F-9DB0-4ED5-BBBB-A79A98B304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8</TotalTime>
  <Pages>12</Pages>
  <Words>507</Words>
  <Characters>2892</Characters>
  <Application>Microsoft Office Word</Application>
  <DocSecurity>0</DocSecurity>
  <Lines>24</Lines>
  <Paragraphs>6</Paragraphs>
  <ScaleCrop>false</ScaleCrop>
  <Company/>
  <LinksUpToDate>false</LinksUpToDate>
  <CharactersWithSpaces>3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379</cp:revision>
  <dcterms:created xsi:type="dcterms:W3CDTF">2018-10-01T08:22:00Z</dcterms:created>
  <dcterms:modified xsi:type="dcterms:W3CDTF">2024-03-07T07:34:00Z</dcterms:modified>
</cp:coreProperties>
</file>